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1FF32C07"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A20F28" w:rsidRPr="00733A5D">
        <w:rPr>
          <w:rFonts w:ascii="Times New Roman" w:hAnsi="Times New Roman" w:cs="Times New Roman"/>
          <w:b/>
          <w:bCs/>
          <w:sz w:val="28"/>
          <w:szCs w:val="28"/>
          <w:lang w:val="ru-RU"/>
        </w:rPr>
        <w:t>10</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449D2283" w:rsidR="00CA0EF6" w:rsidRPr="006D70BA" w:rsidRDefault="00733A5D" w:rsidP="00CA0EF6">
      <w:pPr>
        <w:pStyle w:val="a4"/>
        <w:jc w:val="right"/>
        <w:rPr>
          <w:rFonts w:ascii="Times New Roman" w:hAnsi="Times New Roman" w:cs="Times New Roman"/>
          <w:b/>
          <w:sz w:val="28"/>
          <w:szCs w:val="28"/>
        </w:rPr>
      </w:pPr>
      <w:r>
        <w:rPr>
          <w:rFonts w:ascii="Times New Roman" w:hAnsi="Times New Roman" w:cs="Times New Roman"/>
          <w:b/>
          <w:sz w:val="28"/>
          <w:szCs w:val="28"/>
        </w:rPr>
        <w:t>Виконала</w:t>
      </w:r>
      <w:r w:rsidR="00CA0EF6" w:rsidRPr="0040003D">
        <w:rPr>
          <w:rFonts w:ascii="Times New Roman" w:hAnsi="Times New Roman" w:cs="Times New Roman"/>
          <w:b/>
          <w:sz w:val="28"/>
          <w:szCs w:val="28"/>
        </w:rPr>
        <w:t xml:space="preserve">: </w:t>
      </w:r>
      <w:r w:rsidR="00CA0EF6"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Pr>
          <w:rFonts w:ascii="Times New Roman" w:hAnsi="Times New Roman" w:cs="Times New Roman"/>
          <w:sz w:val="28"/>
          <w:szCs w:val="28"/>
        </w:rPr>
        <w:t>09</w:t>
      </w:r>
    </w:p>
    <w:p w14:paraId="795D9F1D" w14:textId="081264F2" w:rsidR="00CA0EF6" w:rsidRPr="006D70BA" w:rsidRDefault="00733A5D" w:rsidP="00CA0EF6">
      <w:pPr>
        <w:pStyle w:val="a4"/>
        <w:jc w:val="right"/>
        <w:rPr>
          <w:rFonts w:ascii="Times New Roman" w:hAnsi="Times New Roman" w:cs="Times New Roman"/>
          <w:sz w:val="28"/>
          <w:szCs w:val="28"/>
        </w:rPr>
      </w:pPr>
      <w:r>
        <w:rPr>
          <w:rFonts w:ascii="Times New Roman" w:hAnsi="Times New Roman" w:cs="Times New Roman"/>
          <w:sz w:val="28"/>
          <w:szCs w:val="28"/>
        </w:rPr>
        <w:t>Красіцька Т. І.</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71D27CF3" w:rsidR="00CA0EF6" w:rsidRPr="00CA3A7C" w:rsidRDefault="00733A5D"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bookmarkStart w:id="1" w:name="_GoBack"/>
      <w:bookmarkEnd w:id="1"/>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733A5D"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733A5D">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2" w:name="_Toc153318762"/>
      <w:r w:rsidRPr="00487319">
        <w:lastRenderedPageBreak/>
        <w:t>Анотація</w:t>
      </w:r>
      <w:bookmarkEnd w:id="2"/>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484213">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484213">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484213">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484213">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484213">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484213">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484213">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484213">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484213">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484213">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484213">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484213">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484213">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484213">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484213">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484213">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484213">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3" w:name="_Toc153318763"/>
      <w:r w:rsidRPr="00487319">
        <w:lastRenderedPageBreak/>
        <w:t>Завдання до курсово</w:t>
      </w:r>
      <w:r w:rsidR="007229B6">
        <w:t>го проекту</w:t>
      </w:r>
      <w:bookmarkEnd w:id="3"/>
    </w:p>
    <w:p w14:paraId="5590F4AF" w14:textId="77777777" w:rsidR="00841CBB" w:rsidRPr="0040003D" w:rsidRDefault="00841CBB" w:rsidP="00317651">
      <w:pPr>
        <w:rPr>
          <w:rFonts w:ascii="Times New Roman" w:hAnsi="Times New Roman" w:cs="Times New Roman"/>
          <w:sz w:val="28"/>
          <w:szCs w:val="28"/>
        </w:rPr>
      </w:pPr>
    </w:p>
    <w:p w14:paraId="54AADBC2" w14:textId="6AD35F0A"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A20F28" w:rsidRPr="00733A5D">
        <w:rPr>
          <w:rFonts w:ascii="Times New Roman" w:hAnsi="Times New Roman" w:cs="Times New Roman"/>
          <w:b/>
          <w:bCs/>
          <w:sz w:val="28"/>
          <w:szCs w:val="28"/>
          <w:lang w:val="ru-RU"/>
        </w:rPr>
        <w:t>10</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733A5D"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733A5D">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733A5D">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603C0D56"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A20F28">
        <w:rPr>
          <w:rFonts w:ascii="Times New Roman" w:eastAsia="Times New Roman" w:hAnsi="Times New Roman" w:cs="Times New Roman"/>
          <w:sz w:val="28"/>
          <w:szCs w:val="28"/>
          <w:lang w:val="en-US" w:eastAsia="ru-RU"/>
        </w:rPr>
        <w:t>k</w:t>
      </w:r>
      <w:r w:rsidR="00A20F28" w:rsidRPr="00733A5D">
        <w:rPr>
          <w:rFonts w:ascii="Times New Roman" w:eastAsia="Times New Roman" w:hAnsi="Times New Roman" w:cs="Times New Roman"/>
          <w:sz w:val="28"/>
          <w:szCs w:val="28"/>
          <w:lang w:val="ru-RU" w:eastAsia="ru-RU"/>
        </w:rPr>
        <w:t>10</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72915F4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A20F28">
        <w:rPr>
          <w:rFonts w:ascii="Times New Roman" w:eastAsia="Times New Roman" w:hAnsi="Times New Roman" w:cs="Times New Roman"/>
          <w:sz w:val="28"/>
          <w:szCs w:val="28"/>
          <w:lang w:val="en-US" w:eastAsia="ru-RU"/>
        </w:rPr>
        <w:t>INT16</w:t>
      </w:r>
    </w:p>
    <w:p w14:paraId="689DBE99" w14:textId="01399976"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A20F28">
        <w:rPr>
          <w:rFonts w:ascii="Times New Roman" w:eastAsia="Times New Roman" w:hAnsi="Times New Roman" w:cs="Times New Roman"/>
          <w:sz w:val="28"/>
          <w:szCs w:val="28"/>
          <w:lang w:val="en-US" w:eastAsia="ru-RU"/>
        </w:rPr>
        <w:t>STARTPROGRAM</w:t>
      </w:r>
      <w:r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val="en-US" w:eastAsia="ru-RU"/>
        </w:rPr>
        <w:t>STARTBLOK</w:t>
      </w:r>
      <w:r w:rsidR="001053EF" w:rsidRPr="001657A9">
        <w:rPr>
          <w:rFonts w:ascii="Times New Roman" w:eastAsia="Times New Roman" w:hAnsi="Times New Roman" w:cs="Times New Roman"/>
          <w:sz w:val="28"/>
          <w:szCs w:val="28"/>
          <w:lang w:val="en-US" w:eastAsia="ru-RU"/>
        </w:rPr>
        <w:t xml:space="preserve"> </w:t>
      </w:r>
      <w:r w:rsidR="00A20F28">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r w:rsidR="00A20F28">
        <w:rPr>
          <w:rFonts w:ascii="Times New Roman" w:eastAsia="Times New Roman" w:hAnsi="Times New Roman" w:cs="Times New Roman"/>
          <w:sz w:val="28"/>
          <w:szCs w:val="28"/>
          <w:lang w:val="en-US" w:eastAsia="ru-RU"/>
        </w:rPr>
        <w:t>ENDBLOK</w:t>
      </w:r>
    </w:p>
    <w:p w14:paraId="21257AD1" w14:textId="10CDFDB1"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A20F28">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49FA84D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A20F28">
        <w:rPr>
          <w:rFonts w:ascii="Times New Roman" w:eastAsia="Times New Roman" w:hAnsi="Times New Roman" w:cs="Times New Roman"/>
          <w:sz w:val="28"/>
          <w:szCs w:val="28"/>
          <w:lang w:val="en-US" w:eastAsia="ru-RU"/>
        </w:rPr>
        <w:t>OUTPUT</w:t>
      </w:r>
      <w:r w:rsidR="00FB428A" w:rsidRPr="001657A9">
        <w:rPr>
          <w:rFonts w:ascii="Times New Roman" w:eastAsia="Times New Roman" w:hAnsi="Times New Roman" w:cs="Times New Roman"/>
          <w:sz w:val="28"/>
          <w:szCs w:val="28"/>
          <w:lang w:eastAsia="ru-RU"/>
        </w:rPr>
        <w:t xml:space="preserve"> ()</w:t>
      </w:r>
    </w:p>
    <w:p w14:paraId="62F327A4" w14:textId="4E1419E8"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B7630B">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3A240F2D" w:rsidR="00D050B8" w:rsidRPr="00B247CD" w:rsidRDefault="00B7630B"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 xml:space="preserve">GOTO </w:t>
      </w:r>
      <w:r w:rsidR="00D050B8" w:rsidRPr="00B247CD">
        <w:rPr>
          <w:rFonts w:ascii="Times New Roman" w:eastAsia="Times New Roman" w:hAnsi="Times New Roman" w:cs="Times New Roman"/>
          <w:sz w:val="28"/>
          <w:szCs w:val="28"/>
          <w:lang w:val="en-US" w:eastAsia="ru-RU"/>
        </w:rPr>
        <w:t>(C)</w:t>
      </w:r>
    </w:p>
    <w:p w14:paraId="35211E5C" w14:textId="58777113" w:rsidR="00D050B8" w:rsidRDefault="00B7630B"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1EFBD1B9" w:rsidR="00D050B8" w:rsidRPr="00D050B8" w:rsidRDefault="00B7630B"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2C15545A" w:rsidR="00D050B8" w:rsidRDefault="00B7630B"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Бейсік</w:t>
      </w:r>
      <w:r w:rsidR="00D050B8" w:rsidRPr="00A94636">
        <w:rPr>
          <w:rFonts w:ascii="Times New Roman" w:eastAsia="Times New Roman" w:hAnsi="Times New Roman" w:cs="Times New Roman"/>
          <w:sz w:val="28"/>
          <w:szCs w:val="28"/>
          <w:lang w:val="en-US" w:eastAsia="ru-RU"/>
        </w:rPr>
        <w:t>)</w:t>
      </w:r>
    </w:p>
    <w:p w14:paraId="6FDE11E5" w14:textId="230A0FE0" w:rsidR="00D050B8" w:rsidRPr="00A94636" w:rsidRDefault="00B7630B"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7432A9AD"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ключових слів: Up</w:t>
      </w:r>
    </w:p>
    <w:p w14:paraId="2F8BE631" w14:textId="5C423209"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B7630B">
        <w:rPr>
          <w:rFonts w:ascii="Times New Roman" w:eastAsia="Times New Roman" w:hAnsi="Times New Roman" w:cs="Times New Roman"/>
          <w:sz w:val="28"/>
          <w:szCs w:val="28"/>
          <w:lang w:val="en-US" w:eastAsia="ru-RU"/>
        </w:rPr>
        <w:t>Up</w:t>
      </w:r>
      <w:r w:rsidR="00B7630B" w:rsidRPr="00733A5D">
        <w:rPr>
          <w:rFonts w:ascii="Times New Roman" w:eastAsia="Times New Roman" w:hAnsi="Times New Roman" w:cs="Times New Roman"/>
          <w:sz w:val="28"/>
          <w:szCs w:val="28"/>
          <w:lang w:eastAsia="ru-RU"/>
        </w:rPr>
        <w:t>-</w:t>
      </w:r>
      <w:r w:rsidR="00B7630B">
        <w:rPr>
          <w:rFonts w:ascii="Times New Roman" w:eastAsia="Times New Roman" w:hAnsi="Times New Roman" w:cs="Times New Roman"/>
          <w:sz w:val="28"/>
          <w:szCs w:val="28"/>
          <w:lang w:val="en-US" w:eastAsia="ru-RU"/>
        </w:rPr>
        <w:t>Low</w:t>
      </w:r>
      <w:r w:rsidR="00B7630B" w:rsidRPr="00733A5D">
        <w:rPr>
          <w:rFonts w:ascii="Times New Roman" w:eastAsia="Times New Roman" w:hAnsi="Times New Roman" w:cs="Times New Roman"/>
          <w:sz w:val="28"/>
          <w:szCs w:val="28"/>
          <w:lang w:eastAsia="ru-RU"/>
        </w:rPr>
        <w:t>4</w:t>
      </w:r>
      <w:r w:rsidR="00FB428A" w:rsidRPr="001657A9">
        <w:rPr>
          <w:rFonts w:ascii="Times New Roman" w:eastAsia="Times New Roman" w:hAnsi="Times New Roman" w:cs="Times New Roman"/>
          <w:sz w:val="28"/>
          <w:szCs w:val="28"/>
          <w:lang w:eastAsia="ru-RU"/>
        </w:rPr>
        <w:t xml:space="preserve"> перший символ _</w:t>
      </w:r>
    </w:p>
    <w:p w14:paraId="250AABF0" w14:textId="7E37418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A20F2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eastAsia="ru-RU"/>
        </w:rPr>
        <w:t>DIV</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eastAsia="ru-RU"/>
        </w:rPr>
        <w:t>MOD</w:t>
      </w:r>
    </w:p>
    <w:p w14:paraId="2572CA44" w14:textId="43BBF52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A20F2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eastAsia="ru-RU"/>
        </w:rPr>
        <w:t>&gt;&gt;</w:t>
      </w:r>
      <w:r w:rsidR="00FB428A"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eastAsia="ru-RU"/>
        </w:rPr>
        <w:t>&lt;&lt;</w:t>
      </w:r>
    </w:p>
    <w:p w14:paraId="3FC64F65" w14:textId="0F5DDC0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A20F28">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eastAsia="ru-RU"/>
        </w:rPr>
        <w:t>&amp;&amp;</w:t>
      </w:r>
      <w:r w:rsidR="00977598"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eastAsia="ru-RU"/>
        </w:rPr>
        <w:t>||</w:t>
      </w:r>
    </w:p>
    <w:p w14:paraId="35E0B47A" w14:textId="4FA2BC7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48580C14"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A20F28">
        <w:rPr>
          <w:rFonts w:ascii="Times New Roman" w:eastAsia="Times New Roman" w:hAnsi="Times New Roman" w:cs="Times New Roman"/>
          <w:sz w:val="28"/>
          <w:szCs w:val="28"/>
          <w:lang w:val="ru-RU" w:eastAsia="ru-RU"/>
        </w:rPr>
        <w:t>&lt;==</w:t>
      </w:r>
    </w:p>
    <w:p w14:paraId="0BC84124" w14:textId="2A016519"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4" w:name="_Toc153318764"/>
      <w:r>
        <w:lastRenderedPageBreak/>
        <w:t>Вступ</w:t>
      </w:r>
      <w:bookmarkEnd w:id="4"/>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5" w:name="_Toc286137790"/>
      <w:bookmarkStart w:id="6" w:name="_Toc153318765"/>
      <w:r w:rsidRPr="00A52AC7">
        <w:lastRenderedPageBreak/>
        <w:t>Огляд методів та способів проектування трансляторів</w:t>
      </w:r>
      <w:bookmarkEnd w:id="5"/>
      <w:bookmarkEnd w:id="6"/>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7" w:name="_Toc286137791"/>
      <w:bookmarkStart w:id="8" w:name="_Toc153318766"/>
      <w:r w:rsidRPr="00A52AC7">
        <w:lastRenderedPageBreak/>
        <w:t>Формальний опис вхідної мови програмування</w:t>
      </w:r>
      <w:bookmarkEnd w:id="7"/>
      <w:bookmarkEnd w:id="8"/>
    </w:p>
    <w:p w14:paraId="2747E436" w14:textId="40BF48D8" w:rsidR="00B7045E" w:rsidRDefault="00A73AB7" w:rsidP="00845689">
      <w:pPr>
        <w:pStyle w:val="2"/>
      </w:pPr>
      <w:bookmarkStart w:id="9" w:name="_Toc153318767"/>
      <w:r w:rsidRPr="00A73AB7">
        <w:t>Деталізований опис вхідної мови в термінах розширеної нотації Бекуса-Наура</w:t>
      </w:r>
      <w:bookmarkEnd w:id="9"/>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Бекуса-Наура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r w:rsidRPr="00A73AB7">
        <w:rPr>
          <w:rFonts w:ascii="Times New Roman" w:hAnsi="Times New Roman" w:cs="Times New Roman"/>
          <w:sz w:val="28"/>
          <w:szCs w:val="28"/>
        </w:rPr>
        <w:t xml:space="preserve">Backus/Naur Form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108A8CF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topRule  = "</w:t>
      </w:r>
      <w:r w:rsidR="00A20F28">
        <w:rPr>
          <w:rFonts w:ascii="Times New Roman" w:hAnsi="Times New Roman" w:cs="Times New Roman"/>
          <w:b/>
          <w:bCs/>
          <w:sz w:val="28"/>
          <w:szCs w:val="28"/>
        </w:rPr>
        <w:t>STARTPROGRAM</w:t>
      </w:r>
      <w:r w:rsidRPr="002201DA">
        <w:rPr>
          <w:rFonts w:ascii="Times New Roman" w:hAnsi="Times New Roman" w:cs="Times New Roman"/>
          <w:sz w:val="28"/>
          <w:szCs w:val="28"/>
        </w:rPr>
        <w:t>", "</w:t>
      </w:r>
      <w:r w:rsidR="00A20F28">
        <w:rPr>
          <w:rFonts w:ascii="Times New Roman" w:hAnsi="Times New Roman" w:cs="Times New Roman"/>
          <w:b/>
          <w:bCs/>
          <w:sz w:val="28"/>
          <w:szCs w:val="28"/>
        </w:rPr>
        <w:t>STARTBLOK</w:t>
      </w:r>
      <w:r w:rsidRPr="002201DA">
        <w:rPr>
          <w:rFonts w:ascii="Times New Roman" w:hAnsi="Times New Roman" w:cs="Times New Roman"/>
          <w:sz w:val="28"/>
          <w:szCs w:val="28"/>
        </w:rPr>
        <w:t>", varsBlok, ";", operators, "</w:t>
      </w:r>
      <w:r w:rsidR="00A20F28">
        <w:rPr>
          <w:rFonts w:ascii="Times New Roman" w:hAnsi="Times New Roman" w:cs="Times New Roman"/>
          <w:b/>
          <w:bCs/>
          <w:sz w:val="28"/>
          <w:szCs w:val="28"/>
        </w:rPr>
        <w:t>ENDBLOK</w:t>
      </w:r>
      <w:r w:rsidRPr="002201DA">
        <w:rPr>
          <w:rFonts w:ascii="Times New Roman" w:hAnsi="Times New Roman" w:cs="Times New Roman"/>
          <w:sz w:val="28"/>
          <w:szCs w:val="28"/>
        </w:rPr>
        <w:t>";</w:t>
      </w:r>
    </w:p>
    <w:p w14:paraId="2504CAD7" w14:textId="2EE5AB4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varsBlok  = "</w:t>
      </w:r>
      <w:r w:rsidR="00A20F28">
        <w:rPr>
          <w:rFonts w:ascii="Times New Roman" w:hAnsi="Times New Roman" w:cs="Times New Roman"/>
          <w:b/>
          <w:bCs/>
          <w:sz w:val="28"/>
          <w:szCs w:val="28"/>
        </w:rPr>
        <w:t>VARIABLE</w:t>
      </w:r>
      <w:r w:rsidRPr="002201DA">
        <w:rPr>
          <w:rFonts w:ascii="Times New Roman" w:hAnsi="Times New Roman" w:cs="Times New Roman"/>
          <w:sz w:val="28"/>
          <w:szCs w:val="28"/>
        </w:rPr>
        <w:t>", "</w:t>
      </w:r>
      <w:r w:rsidR="00A20F28">
        <w:rPr>
          <w:rFonts w:ascii="Times New Roman" w:hAnsi="Times New Roman" w:cs="Times New Roman"/>
          <w:b/>
          <w:bCs/>
          <w:sz w:val="28"/>
          <w:szCs w:val="28"/>
        </w:rPr>
        <w:t>INT16</w:t>
      </w:r>
      <w:r w:rsidRPr="002201DA">
        <w:rPr>
          <w:rFonts w:ascii="Times New Roman" w:hAnsi="Times New Roman" w:cs="Times New Roman"/>
          <w:sz w:val="28"/>
          <w:szCs w:val="28"/>
        </w:rPr>
        <w:t>",  identifier,  [{ commaAndIdentifier }];</w:t>
      </w:r>
    </w:p>
    <w:p w14:paraId="43E6724C" w14:textId="3E094D9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identifier  =  </w:t>
      </w:r>
      <w:r w:rsidR="00B7630B">
        <w:rPr>
          <w:rFonts w:ascii="Times New Roman" w:hAnsi="Times New Roman" w:cs="Times New Roman"/>
          <w:sz w:val="28"/>
          <w:szCs w:val="28"/>
          <w:lang w:val="en-US"/>
        </w:rPr>
        <w:t>“_”, up</w:t>
      </w:r>
      <w:r w:rsidRPr="002201DA">
        <w:rPr>
          <w:rFonts w:ascii="Times New Roman" w:hAnsi="Times New Roman" w:cs="Times New Roman"/>
          <w:sz w:val="28"/>
          <w:szCs w:val="28"/>
        </w:rPr>
        <w:t xml:space="preserve">_letter,  { </w:t>
      </w:r>
      <w:r w:rsidR="00B7630B">
        <w:rPr>
          <w:rFonts w:ascii="Times New Roman" w:hAnsi="Times New Roman" w:cs="Times New Roman"/>
          <w:sz w:val="28"/>
          <w:szCs w:val="28"/>
          <w:lang w:val="en-US"/>
        </w:rPr>
        <w:t>low</w:t>
      </w:r>
      <w:r w:rsidRPr="002201DA">
        <w:rPr>
          <w:rFonts w:ascii="Times New Roman" w:hAnsi="Times New Roman" w:cs="Times New Roman"/>
          <w:sz w:val="28"/>
          <w:szCs w:val="28"/>
        </w:rPr>
        <w:t>_letter | number } {</w:t>
      </w:r>
      <w:r w:rsidR="00B7630B">
        <w:rPr>
          <w:rFonts w:ascii="Times New Roman" w:hAnsi="Times New Roman" w:cs="Times New Roman"/>
          <w:sz w:val="28"/>
          <w:szCs w:val="28"/>
          <w:lang w:val="en-US"/>
        </w:rPr>
        <w:t>4</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aAndIdentifier  = ",",  identifier;</w:t>
      </w:r>
    </w:p>
    <w:p w14:paraId="0AE0264A" w14:textId="238C162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deBlok  =  "</w:t>
      </w:r>
      <w:r w:rsidR="00A20F28">
        <w:rPr>
          <w:rFonts w:ascii="Times New Roman" w:hAnsi="Times New Roman" w:cs="Times New Roman"/>
          <w:b/>
          <w:bCs/>
          <w:sz w:val="28"/>
          <w:szCs w:val="28"/>
        </w:rPr>
        <w:t>STARTBLOK</w:t>
      </w:r>
      <w:r w:rsidRPr="002201DA">
        <w:rPr>
          <w:rFonts w:ascii="Times New Roman" w:hAnsi="Times New Roman" w:cs="Times New Roman"/>
          <w:sz w:val="28"/>
          <w:szCs w:val="28"/>
        </w:rPr>
        <w:t>", write  |  read  |  assignment  |  ifStatement   |  goto_statement  |   labelRule   |  forToOrDownToDoRule  |  while   |  repeatUntil, "</w:t>
      </w:r>
      <w:r w:rsidR="00A20F28">
        <w:rPr>
          <w:rFonts w:ascii="Times New Roman" w:hAnsi="Times New Roman" w:cs="Times New Roman"/>
          <w:b/>
          <w:bCs/>
          <w:sz w:val="28"/>
          <w:szCs w:val="28"/>
        </w:rPr>
        <w:t>ENDBLOK</w:t>
      </w:r>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ors = write  |  read  |  assignment  |  ifStatement   |  goto_statement  |   labelRule   |  forToOrDownToDoRule  |  while   |  repeatUntil;</w:t>
      </w:r>
    </w:p>
    <w:p w14:paraId="5D8FB305" w14:textId="5744B15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ad  = "</w:t>
      </w:r>
      <w:r w:rsidR="00A20F28">
        <w:rPr>
          <w:rFonts w:ascii="Times New Roman" w:hAnsi="Times New Roman" w:cs="Times New Roman"/>
          <w:b/>
          <w:bCs/>
          <w:sz w:val="28"/>
          <w:szCs w:val="28"/>
        </w:rPr>
        <w:t>INPUT</w:t>
      </w:r>
      <w:r w:rsidRPr="002201DA">
        <w:rPr>
          <w:rFonts w:ascii="Times New Roman" w:hAnsi="Times New Roman" w:cs="Times New Roman"/>
          <w:sz w:val="28"/>
          <w:szCs w:val="28"/>
        </w:rPr>
        <w:t>", "(",  identifier,  ")";</w:t>
      </w:r>
    </w:p>
    <w:p w14:paraId="6CD3ADFE" w14:textId="1E1F5731"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rite  = "</w:t>
      </w:r>
      <w:r w:rsidR="00A20F28">
        <w:rPr>
          <w:rFonts w:ascii="Times New Roman" w:hAnsi="Times New Roman" w:cs="Times New Roman"/>
          <w:b/>
          <w:bCs/>
          <w:sz w:val="28"/>
          <w:szCs w:val="28"/>
        </w:rPr>
        <w:t>OUTPUT</w:t>
      </w:r>
      <w:r w:rsidRPr="002201DA">
        <w:rPr>
          <w:rFonts w:ascii="Times New Roman" w:hAnsi="Times New Roman" w:cs="Times New Roman"/>
          <w:sz w:val="28"/>
          <w:szCs w:val="28"/>
        </w:rPr>
        <w:t>", "(",  equation |  stringRule, ")";</w:t>
      </w:r>
    </w:p>
    <w:p w14:paraId="0FC6C7B0" w14:textId="0C92F826" w:rsid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ssignment  =  identifier,  "</w:t>
      </w:r>
      <w:r w:rsidR="00A20F28">
        <w:rPr>
          <w:rFonts w:ascii="Times New Roman" w:hAnsi="Times New Roman" w:cs="Times New Roman"/>
          <w:b/>
          <w:bCs/>
          <w:sz w:val="28"/>
          <w:szCs w:val="28"/>
        </w:rPr>
        <w:t>&lt;==</w:t>
      </w:r>
      <w:r w:rsidRPr="002201DA">
        <w:rPr>
          <w:rFonts w:ascii="Times New Roman" w:hAnsi="Times New Roman" w:cs="Times New Roman"/>
          <w:sz w:val="28"/>
          <w:szCs w:val="28"/>
        </w:rPr>
        <w:t>",  equation;</w:t>
      </w:r>
    </w:p>
    <w:p w14:paraId="21143D05" w14:textId="3544E504" w:rsidR="00E8179A" w:rsidRDefault="00E8179A" w:rsidP="002201DA">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sidRPr="002201DA">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r w:rsidRPr="00E8179A">
        <w:rPr>
          <w:rFonts w:ascii="Times New Roman" w:hAnsi="Times New Roman" w:cs="Times New Roman"/>
          <w:sz w:val="28"/>
          <w:szCs w:val="28"/>
          <w:lang w:val="en-US"/>
        </w:rPr>
        <w:t>cycle_counter_last_value</w:t>
      </w:r>
      <w:r>
        <w:rPr>
          <w:rFonts w:ascii="Times New Roman" w:hAnsi="Times New Roman" w:cs="Times New Roman"/>
          <w:sz w:val="28"/>
          <w:szCs w:val="28"/>
          <w:lang w:val="en-US"/>
        </w:rPr>
        <w:t xml:space="preserve"> = </w:t>
      </w:r>
      <w:r w:rsidRPr="002201DA">
        <w:rPr>
          <w:rFonts w:ascii="Times New Roman" w:hAnsi="Times New Roman" w:cs="Times New Roman"/>
          <w:sz w:val="28"/>
          <w:szCs w:val="28"/>
        </w:rPr>
        <w:t>equation</w:t>
      </w:r>
      <w:r>
        <w:rPr>
          <w:rFonts w:ascii="Times New Roman" w:hAnsi="Times New Roman" w:cs="Times New Roman"/>
          <w:sz w:val="28"/>
          <w:szCs w:val="28"/>
          <w:lang w:val="en-US"/>
        </w:rPr>
        <w:t>;</w:t>
      </w:r>
    </w:p>
    <w:p w14:paraId="57E75951" w14:textId="556EA5B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ifStatement  = "</w:t>
      </w:r>
      <w:r w:rsidR="00B7630B" w:rsidRPr="00622228">
        <w:rPr>
          <w:rFonts w:ascii="Times New Roman" w:hAnsi="Times New Roman" w:cs="Times New Roman"/>
          <w:b/>
          <w:bCs/>
          <w:sz w:val="28"/>
          <w:szCs w:val="28"/>
        </w:rPr>
        <w:t>IF</w:t>
      </w:r>
      <w:r w:rsidRPr="002201DA">
        <w:rPr>
          <w:rFonts w:ascii="Times New Roman" w:hAnsi="Times New Roman" w:cs="Times New Roman"/>
          <w:sz w:val="28"/>
          <w:szCs w:val="28"/>
        </w:rPr>
        <w:t>", "(",  equation,  ")",  codeBlok,  ["</w:t>
      </w:r>
      <w:r w:rsidR="00B7630B" w:rsidRPr="00622228">
        <w:rPr>
          <w:rFonts w:ascii="Times New Roman" w:hAnsi="Times New Roman" w:cs="Times New Roman"/>
          <w:b/>
          <w:bCs/>
          <w:sz w:val="28"/>
          <w:szCs w:val="28"/>
        </w:rPr>
        <w:t>ELSE</w:t>
      </w:r>
      <w:r w:rsidRPr="002201DA">
        <w:rPr>
          <w:rFonts w:ascii="Times New Roman" w:hAnsi="Times New Roman" w:cs="Times New Roman"/>
          <w:sz w:val="28"/>
          <w:szCs w:val="28"/>
        </w:rPr>
        <w:t>",  codeBlok];</w:t>
      </w:r>
    </w:p>
    <w:p w14:paraId="615A62F9" w14:textId="7D29A79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goto_statement  =  "</w:t>
      </w:r>
      <w:r w:rsidR="00B7630B" w:rsidRPr="00622228">
        <w:rPr>
          <w:rFonts w:ascii="Times New Roman" w:hAnsi="Times New Roman" w:cs="Times New Roman"/>
          <w:b/>
          <w:bCs/>
          <w:sz w:val="28"/>
          <w:szCs w:val="28"/>
        </w:rPr>
        <w:t>GOTO</w:t>
      </w:r>
      <w:r w:rsidRPr="002201DA">
        <w:rPr>
          <w:rFonts w:ascii="Times New Roman" w:hAnsi="Times New Roman" w:cs="Times New Roman"/>
          <w:sz w:val="28"/>
          <w:szCs w:val="28"/>
        </w:rPr>
        <w:t>",  ident ;</w:t>
      </w:r>
    </w:p>
    <w:p w14:paraId="6393CF89"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abelRule  =  identifier, ":";</w:t>
      </w:r>
    </w:p>
    <w:p w14:paraId="388D95E2" w14:textId="2E2AA03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forToOrDownToDoRule  =  "</w:t>
      </w:r>
      <w:r w:rsidR="00B7630B" w:rsidRPr="00622228">
        <w:rPr>
          <w:rFonts w:ascii="Times New Roman" w:hAnsi="Times New Roman" w:cs="Times New Roman"/>
          <w:b/>
          <w:bCs/>
          <w:sz w:val="28"/>
          <w:szCs w:val="28"/>
        </w:rPr>
        <w:t>FOR</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A20F28">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 xml:space="preserve">equation </w:t>
      </w:r>
      <w:r w:rsidRPr="002201DA">
        <w:rPr>
          <w:rFonts w:ascii="Times New Roman" w:hAnsi="Times New Roman" w:cs="Times New Roman"/>
          <w:sz w:val="28"/>
          <w:szCs w:val="28"/>
        </w:rPr>
        <w:t>, "</w:t>
      </w:r>
      <w:r w:rsidRPr="00622228">
        <w:rPr>
          <w:rFonts w:ascii="Times New Roman" w:hAnsi="Times New Roman" w:cs="Times New Roman"/>
          <w:b/>
          <w:bCs/>
          <w:sz w:val="28"/>
          <w:szCs w:val="28"/>
        </w:rPr>
        <w:t>To</w:t>
      </w:r>
      <w:r w:rsidRPr="002201DA">
        <w:rPr>
          <w:rFonts w:ascii="Times New Roman" w:hAnsi="Times New Roman" w:cs="Times New Roman"/>
          <w:sz w:val="28"/>
          <w:szCs w:val="28"/>
        </w:rPr>
        <w:t>" | "</w:t>
      </w:r>
      <w:r w:rsidR="00B7630B" w:rsidRPr="00622228">
        <w:rPr>
          <w:rFonts w:ascii="Times New Roman" w:hAnsi="Times New Roman" w:cs="Times New Roman"/>
          <w:b/>
          <w:bCs/>
          <w:sz w:val="28"/>
          <w:szCs w:val="28"/>
        </w:rPr>
        <w:t>DOWNTO</w:t>
      </w:r>
      <w:r w:rsidRPr="002201DA">
        <w:rPr>
          <w:rFonts w:ascii="Times New Roman" w:hAnsi="Times New Roman" w:cs="Times New Roman"/>
          <w:sz w:val="28"/>
          <w:szCs w:val="28"/>
        </w:rPr>
        <w:t xml:space="preserve">",  </w:t>
      </w:r>
      <w:r w:rsidR="00E8179A" w:rsidRPr="00E8179A">
        <w:rPr>
          <w:rFonts w:ascii="Times New Roman" w:hAnsi="Times New Roman" w:cs="Times New Roman"/>
          <w:sz w:val="28"/>
          <w:szCs w:val="28"/>
          <w:lang w:val="en-US"/>
        </w:rPr>
        <w:t>cycle_counter_last_value</w:t>
      </w:r>
      <w:r w:rsidRPr="002201DA">
        <w:rPr>
          <w:rFonts w:ascii="Times New Roman" w:hAnsi="Times New Roman" w:cs="Times New Roman"/>
          <w:sz w:val="28"/>
          <w:szCs w:val="28"/>
        </w:rPr>
        <w:t>,  "</w:t>
      </w:r>
      <w:r w:rsidR="00B7630B" w:rsidRPr="00100788">
        <w:rPr>
          <w:rFonts w:ascii="Times New Roman" w:hAnsi="Times New Roman" w:cs="Times New Roman"/>
          <w:b/>
          <w:bCs/>
          <w:sz w:val="28"/>
          <w:szCs w:val="28"/>
        </w:rPr>
        <w:t>DO</w:t>
      </w:r>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codeBlok;</w:t>
      </w:r>
    </w:p>
    <w:p w14:paraId="2ABBD426" w14:textId="34E7A57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  = "</w:t>
      </w:r>
      <w:r w:rsidR="00B7630B" w:rsidRPr="00622228">
        <w:rPr>
          <w:rFonts w:ascii="Times New Roman" w:hAnsi="Times New Roman" w:cs="Times New Roman"/>
          <w:b/>
          <w:bCs/>
          <w:sz w:val="28"/>
          <w:szCs w:val="28"/>
        </w:rPr>
        <w:t>WHILE</w:t>
      </w:r>
      <w:r w:rsidRPr="002201DA">
        <w:rPr>
          <w:rFonts w:ascii="Times New Roman" w:hAnsi="Times New Roman" w:cs="Times New Roman"/>
          <w:sz w:val="28"/>
          <w:szCs w:val="28"/>
        </w:rPr>
        <w:t>", "(", equation, ")", "</w:t>
      </w:r>
      <w:r w:rsidR="00A20F28">
        <w:rPr>
          <w:rFonts w:ascii="Times New Roman" w:hAnsi="Times New Roman" w:cs="Times New Roman"/>
          <w:b/>
          <w:bCs/>
          <w:sz w:val="28"/>
          <w:szCs w:val="28"/>
        </w:rPr>
        <w:t>STARTBLOK</w:t>
      </w:r>
      <w:r w:rsidRPr="002201DA">
        <w:rPr>
          <w:rFonts w:ascii="Times New Roman" w:hAnsi="Times New Roman" w:cs="Times New Roman"/>
          <w:sz w:val="28"/>
          <w:szCs w:val="28"/>
        </w:rPr>
        <w:t>", operators | whileContinue | whileExit, "</w:t>
      </w:r>
      <w:r w:rsidR="00B7630B">
        <w:rPr>
          <w:rFonts w:ascii="Times New Roman" w:hAnsi="Times New Roman" w:cs="Times New Roman"/>
          <w:b/>
          <w:bCs/>
          <w:sz w:val="28"/>
          <w:szCs w:val="28"/>
          <w:lang w:val="en-US"/>
        </w:rPr>
        <w:t>END</w:t>
      </w:r>
      <w:r w:rsidRPr="002201DA">
        <w:rPr>
          <w:rFonts w:ascii="Times New Roman" w:hAnsi="Times New Roman" w:cs="Times New Roman"/>
          <w:sz w:val="28"/>
          <w:szCs w:val="28"/>
        </w:rPr>
        <w:t>", "</w:t>
      </w:r>
      <w:r w:rsidR="00B7630B"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02C66F81" w14:textId="2F19741A"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whileContinue = "</w:t>
      </w:r>
      <w:r w:rsidR="00B7630B" w:rsidRPr="00622228">
        <w:rPr>
          <w:rFonts w:ascii="Times New Roman" w:hAnsi="Times New Roman" w:cs="Times New Roman"/>
          <w:b/>
          <w:bCs/>
          <w:sz w:val="28"/>
          <w:szCs w:val="28"/>
        </w:rPr>
        <w:t>CONTINUE</w:t>
      </w:r>
      <w:r w:rsidRPr="002201DA">
        <w:rPr>
          <w:rFonts w:ascii="Times New Roman" w:hAnsi="Times New Roman" w:cs="Times New Roman"/>
          <w:sz w:val="28"/>
          <w:szCs w:val="28"/>
        </w:rPr>
        <w:t>", "</w:t>
      </w:r>
      <w:r w:rsidR="00B7630B"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11B05619" w14:textId="140FAE8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lastRenderedPageBreak/>
        <w:t>whileExit = "</w:t>
      </w:r>
      <w:r w:rsidR="00B7630B" w:rsidRPr="00622228">
        <w:rPr>
          <w:rFonts w:ascii="Times New Roman" w:hAnsi="Times New Roman" w:cs="Times New Roman"/>
          <w:b/>
          <w:bCs/>
          <w:sz w:val="28"/>
          <w:szCs w:val="28"/>
        </w:rPr>
        <w:t>EXIT</w:t>
      </w:r>
      <w:r w:rsidRPr="002201DA">
        <w:rPr>
          <w:rFonts w:ascii="Times New Roman" w:hAnsi="Times New Roman" w:cs="Times New Roman"/>
          <w:sz w:val="28"/>
          <w:szCs w:val="28"/>
        </w:rPr>
        <w:t>", "</w:t>
      </w:r>
      <w:r w:rsidR="00B7630B" w:rsidRPr="00622228">
        <w:rPr>
          <w:rFonts w:ascii="Times New Roman" w:hAnsi="Times New Roman" w:cs="Times New Roman"/>
          <w:b/>
          <w:bCs/>
          <w:sz w:val="28"/>
          <w:szCs w:val="28"/>
        </w:rPr>
        <w:t>WHILE</w:t>
      </w:r>
      <w:r w:rsidRPr="002201DA">
        <w:rPr>
          <w:rFonts w:ascii="Times New Roman" w:hAnsi="Times New Roman" w:cs="Times New Roman"/>
          <w:sz w:val="28"/>
          <w:szCs w:val="28"/>
        </w:rPr>
        <w:t>";</w:t>
      </w:r>
    </w:p>
    <w:p w14:paraId="34E3B355" w14:textId="27AD1705"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epeatUntil  = "</w:t>
      </w:r>
      <w:r w:rsidR="00B7630B" w:rsidRPr="00622228">
        <w:rPr>
          <w:rFonts w:ascii="Times New Roman" w:hAnsi="Times New Roman" w:cs="Times New Roman"/>
          <w:b/>
          <w:bCs/>
          <w:sz w:val="28"/>
          <w:szCs w:val="28"/>
        </w:rPr>
        <w:t>REPEAT</w:t>
      </w:r>
      <w:r w:rsidRPr="002201DA">
        <w:rPr>
          <w:rFonts w:ascii="Times New Roman" w:hAnsi="Times New Roman" w:cs="Times New Roman"/>
          <w:sz w:val="28"/>
          <w:szCs w:val="28"/>
        </w:rPr>
        <w:t>",  operators, "</w:t>
      </w:r>
      <w:r w:rsidR="00B7630B" w:rsidRPr="00622228">
        <w:rPr>
          <w:rFonts w:ascii="Times New Roman" w:hAnsi="Times New Roman" w:cs="Times New Roman"/>
          <w:b/>
          <w:bCs/>
          <w:sz w:val="28"/>
          <w:szCs w:val="28"/>
        </w:rPr>
        <w:t>UNTIL</w:t>
      </w:r>
      <w:r w:rsidRPr="002201DA">
        <w:rPr>
          <w:rFonts w:ascii="Times New Roman" w:hAnsi="Times New Roman" w:cs="Times New Roman"/>
          <w:sz w:val="28"/>
          <w:szCs w:val="28"/>
        </w:rPr>
        <w:t>", "(", equation, ")";</w:t>
      </w:r>
    </w:p>
    <w:p w14:paraId="1E63A1D7"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equation  =  signedNumber  |  identifier  |   notRule  [{  operationAndIdentOrNumber  |  equation  }];</w:t>
      </w:r>
    </w:p>
    <w:p w14:paraId="6F448666"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Rule   =  notOperation,   signedNumber  |  identifier  |  equation;</w:t>
      </w:r>
    </w:p>
    <w:p w14:paraId="32E4FA55"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operationAndIdentOrNumber  =  mult  |  arithmetic  |  logic  |  compare   signedNumber  |  identifier  |  equation;</w:t>
      </w:r>
    </w:p>
    <w:p w14:paraId="15644B59" w14:textId="16A4890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arithmetic  = "</w:t>
      </w:r>
      <w:r w:rsidR="00A20F28">
        <w:rPr>
          <w:rFonts w:ascii="Times New Roman" w:hAnsi="Times New Roman" w:cs="Times New Roman"/>
          <w:b/>
          <w:bCs/>
          <w:sz w:val="28"/>
          <w:szCs w:val="28"/>
        </w:rPr>
        <w:t>+</w:t>
      </w:r>
      <w:r w:rsidRPr="002201DA">
        <w:rPr>
          <w:rFonts w:ascii="Times New Roman" w:hAnsi="Times New Roman" w:cs="Times New Roman"/>
          <w:sz w:val="28"/>
          <w:szCs w:val="28"/>
        </w:rPr>
        <w:t>" | "</w:t>
      </w:r>
      <w:r w:rsidR="00A20F28">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644AB818"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mult  = "</w:t>
      </w:r>
      <w:r w:rsidR="00A20F28">
        <w:rPr>
          <w:rFonts w:ascii="Times New Roman" w:hAnsi="Times New Roman" w:cs="Times New Roman"/>
          <w:b/>
          <w:bCs/>
          <w:sz w:val="28"/>
          <w:szCs w:val="28"/>
        </w:rPr>
        <w:t>*</w:t>
      </w:r>
      <w:r w:rsidRPr="002201DA">
        <w:rPr>
          <w:rFonts w:ascii="Times New Roman" w:hAnsi="Times New Roman" w:cs="Times New Roman"/>
          <w:sz w:val="28"/>
          <w:szCs w:val="28"/>
        </w:rPr>
        <w:t>" | "</w:t>
      </w:r>
      <w:r w:rsidR="00A20F28">
        <w:rPr>
          <w:rFonts w:ascii="Times New Roman" w:hAnsi="Times New Roman" w:cs="Times New Roman"/>
          <w:b/>
          <w:bCs/>
          <w:sz w:val="28"/>
          <w:szCs w:val="28"/>
        </w:rPr>
        <w:t>DIV</w:t>
      </w:r>
      <w:r w:rsidRPr="002201DA">
        <w:rPr>
          <w:rFonts w:ascii="Times New Roman" w:hAnsi="Times New Roman" w:cs="Times New Roman"/>
          <w:sz w:val="28"/>
          <w:szCs w:val="28"/>
        </w:rPr>
        <w:t>" | "</w:t>
      </w:r>
      <w:r w:rsidR="00A20F28">
        <w:rPr>
          <w:rFonts w:ascii="Times New Roman" w:hAnsi="Times New Roman" w:cs="Times New Roman"/>
          <w:b/>
          <w:bCs/>
          <w:sz w:val="28"/>
          <w:szCs w:val="28"/>
        </w:rPr>
        <w:t>MOD</w:t>
      </w:r>
      <w:r w:rsidRPr="002201DA">
        <w:rPr>
          <w:rFonts w:ascii="Times New Roman" w:hAnsi="Times New Roman" w:cs="Times New Roman"/>
          <w:sz w:val="28"/>
          <w:szCs w:val="28"/>
        </w:rPr>
        <w:t>";</w:t>
      </w:r>
    </w:p>
    <w:p w14:paraId="20707834" w14:textId="51C2191D"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gic  = "</w:t>
      </w:r>
      <w:r w:rsidR="00A20F28">
        <w:rPr>
          <w:rFonts w:ascii="Times New Roman" w:hAnsi="Times New Roman" w:cs="Times New Roman"/>
          <w:b/>
          <w:bCs/>
          <w:sz w:val="28"/>
          <w:szCs w:val="28"/>
        </w:rPr>
        <w:t>&amp;&amp;</w:t>
      </w:r>
      <w:r w:rsidRPr="002201DA">
        <w:rPr>
          <w:rFonts w:ascii="Times New Roman" w:hAnsi="Times New Roman" w:cs="Times New Roman"/>
          <w:sz w:val="28"/>
          <w:szCs w:val="28"/>
        </w:rPr>
        <w:t>" | "</w:t>
      </w:r>
      <w:r w:rsidR="00A20F28">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2BD64D22"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notOperation  = "</w:t>
      </w:r>
      <w:r w:rsidR="00A20F28">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5589AC8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pare  = "</w:t>
      </w:r>
      <w:r w:rsidR="00A20F28">
        <w:rPr>
          <w:rFonts w:ascii="Times New Roman" w:hAnsi="Times New Roman" w:cs="Times New Roman"/>
          <w:b/>
          <w:bCs/>
          <w:sz w:val="28"/>
          <w:szCs w:val="28"/>
        </w:rPr>
        <w:t>=</w:t>
      </w:r>
      <w:r w:rsidRPr="002201DA">
        <w:rPr>
          <w:rFonts w:ascii="Times New Roman" w:hAnsi="Times New Roman" w:cs="Times New Roman"/>
          <w:sz w:val="28"/>
          <w:szCs w:val="28"/>
        </w:rPr>
        <w:t>" | "</w:t>
      </w:r>
      <w:r w:rsidR="00A20F28">
        <w:rPr>
          <w:rFonts w:ascii="Times New Roman" w:hAnsi="Times New Roman" w:cs="Times New Roman"/>
          <w:b/>
          <w:bCs/>
          <w:sz w:val="28"/>
          <w:szCs w:val="28"/>
        </w:rPr>
        <w:t>!=</w:t>
      </w:r>
      <w:r w:rsidRPr="002201DA">
        <w:rPr>
          <w:rFonts w:ascii="Times New Roman" w:hAnsi="Times New Roman" w:cs="Times New Roman"/>
          <w:sz w:val="28"/>
          <w:szCs w:val="28"/>
        </w:rPr>
        <w:t>" | "</w:t>
      </w:r>
      <w:r w:rsidR="00A20F28">
        <w:rPr>
          <w:rFonts w:ascii="Times New Roman" w:hAnsi="Times New Roman" w:cs="Times New Roman"/>
          <w:b/>
          <w:bCs/>
          <w:sz w:val="28"/>
          <w:szCs w:val="28"/>
        </w:rPr>
        <w:t>&lt;&lt;</w:t>
      </w:r>
      <w:r w:rsidRPr="002201DA">
        <w:rPr>
          <w:rFonts w:ascii="Times New Roman" w:hAnsi="Times New Roman" w:cs="Times New Roman"/>
          <w:sz w:val="28"/>
          <w:szCs w:val="28"/>
        </w:rPr>
        <w:t>" | "</w:t>
      </w:r>
      <w:r w:rsidR="00A20F28">
        <w:rPr>
          <w:rFonts w:ascii="Times New Roman" w:hAnsi="Times New Roman" w:cs="Times New Roman"/>
          <w:b/>
          <w:bCs/>
          <w:sz w:val="28"/>
          <w:szCs w:val="28"/>
        </w:rPr>
        <w:t>&gt;&gt;</w:t>
      </w:r>
      <w:r w:rsidRPr="002201DA">
        <w:rPr>
          <w:rFonts w:ascii="Times New Roman" w:hAnsi="Times New Roman" w:cs="Times New Roman"/>
          <w:sz w:val="28"/>
          <w:szCs w:val="28"/>
        </w:rPr>
        <w:t>";</w:t>
      </w:r>
    </w:p>
    <w:p w14:paraId="678885AA" w14:textId="72099F2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comment  =  "</w:t>
      </w:r>
      <w:r w:rsidRPr="00622228">
        <w:rPr>
          <w:rFonts w:ascii="Times New Roman" w:hAnsi="Times New Roman" w:cs="Times New Roman"/>
          <w:b/>
          <w:bCs/>
          <w:sz w:val="28"/>
          <w:szCs w:val="28"/>
        </w:rPr>
        <w:t>LComment</w:t>
      </w:r>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Pr="00622228">
        <w:rPr>
          <w:rFonts w:ascii="Times New Roman" w:hAnsi="Times New Roman" w:cs="Times New Roman"/>
          <w:b/>
          <w:bCs/>
          <w:sz w:val="28"/>
          <w:szCs w:val="28"/>
        </w:rPr>
        <w:t>RComment</w:t>
      </w:r>
      <w:r w:rsidRPr="002201DA">
        <w:rPr>
          <w:rFonts w:ascii="Times New Roman" w:hAnsi="Times New Roman" w:cs="Times New Roman"/>
          <w:sz w:val="28"/>
          <w:szCs w:val="28"/>
        </w:rPr>
        <w:t>" ;</w:t>
      </w:r>
    </w:p>
    <w:p w14:paraId="7B7CC2B7" w14:textId="6BC8F879"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Comment  =  "</w:t>
      </w:r>
      <w:r w:rsidR="00A20F28">
        <w:rPr>
          <w:rFonts w:ascii="Times New Roman" w:hAnsi="Times New Roman" w:cs="Times New Roman"/>
          <w:b/>
          <w:bCs/>
          <w:sz w:val="28"/>
          <w:szCs w:val="28"/>
        </w:rPr>
        <w:t>{</w:t>
      </w:r>
      <w:r w:rsidRPr="002201DA">
        <w:rPr>
          <w:rFonts w:ascii="Times New Roman" w:hAnsi="Times New Roman" w:cs="Times New Roman"/>
          <w:sz w:val="28"/>
          <w:szCs w:val="28"/>
        </w:rPr>
        <w:t>";</w:t>
      </w:r>
    </w:p>
    <w:p w14:paraId="7C46DF43" w14:textId="12176A44"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RComment  =  "</w:t>
      </w:r>
      <w:r w:rsidR="00A20F28">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  low_letter  |  up_letter  |  number  };</w:t>
      </w:r>
    </w:p>
    <w:p w14:paraId="2424EC2D"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 xml:space="preserve">signedNumber </w:t>
      </w:r>
      <w:r w:rsidRPr="002201DA">
        <w:rPr>
          <w:rFonts w:ascii="Times New Roman" w:hAnsi="Times New Roman" w:cs="Times New Roman"/>
          <w:sz w:val="28"/>
          <w:szCs w:val="28"/>
        </w:rPr>
        <w:tab/>
        <w:t>= [ sign ]  digit [{digit}];</w:t>
      </w:r>
    </w:p>
    <w:p w14:paraId="378550D1"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sign = "+" | "-";</w:t>
      </w:r>
    </w:p>
    <w:p w14:paraId="107A2CEF"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low_letter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up_letter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r w:rsidRPr="002201DA">
        <w:rPr>
          <w:rFonts w:ascii="Times New Roman" w:hAnsi="Times New Roman" w:cs="Times New Roman"/>
          <w:sz w:val="28"/>
          <w:szCs w:val="28"/>
        </w:rPr>
        <w:t>digit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10" w:name="_Toc280783039"/>
      <w:bookmarkStart w:id="11" w:name="_Toc345672033"/>
      <w:bookmarkStart w:id="12" w:name="_Toc153318768"/>
      <w:r w:rsidRPr="00A61B6F">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4A461759" w:rsidR="00D06F9E" w:rsidRPr="00D06F9E" w:rsidRDefault="00A20F28"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PROGRAM</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68A8ADA6" w:rsidR="00D06F9E" w:rsidRPr="00D06F9E" w:rsidRDefault="00A20F28"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BLOK</w:t>
            </w:r>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255BCE4E" w:rsidR="00D06F9E" w:rsidRPr="00D06F9E" w:rsidRDefault="00A20F28"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A5A8E45" w:rsidR="00D06F9E" w:rsidRPr="00D06F9E" w:rsidRDefault="00A20F28"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BLOK</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20E87772" w:rsidR="00D06F9E" w:rsidRPr="00D06F9E" w:rsidRDefault="00A20F28"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1F561244" w:rsidR="00D06F9E" w:rsidRPr="00D06F9E" w:rsidRDefault="00A20F28"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UTPUT</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2F0FD15D" w:rsidR="00D06F9E" w:rsidRPr="00D06F9E" w:rsidRDefault="00A20F28"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222D3F76" w:rsidR="001657A9" w:rsidRPr="006D0294" w:rsidRDefault="00B7630B"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37CCDAB7" w:rsidR="00AA2FA7"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26914BD5" w:rsidR="001657A9" w:rsidRPr="00D06F9E" w:rsidRDefault="00B7630B"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F07212B" w:rsidR="000E2017" w:rsidRPr="000E2017"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08B7FC67" w:rsidR="001657A9"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3561477" w:rsidR="001657A9"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rsidR="000E2017" w:rsidRPr="00012DCE" w14:paraId="1F86D21D" w14:textId="77777777" w:rsidTr="006D0294">
        <w:trPr>
          <w:trHeight w:val="507"/>
        </w:trPr>
        <w:tc>
          <w:tcPr>
            <w:tcW w:w="3827" w:type="dxa"/>
          </w:tcPr>
          <w:p w14:paraId="26573286" w14:textId="6C7734F7" w:rsidR="000E2017" w:rsidRPr="000E2017"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rsidR="001657A9" w:rsidRPr="00012DCE" w14:paraId="7339A715" w14:textId="77777777" w:rsidTr="00622228">
        <w:trPr>
          <w:trHeight w:val="507"/>
        </w:trPr>
        <w:tc>
          <w:tcPr>
            <w:tcW w:w="3827" w:type="dxa"/>
            <w:tcBorders>
              <w:bottom w:val="single" w:sz="4" w:space="0" w:color="auto"/>
            </w:tcBorders>
          </w:tcPr>
          <w:p w14:paraId="2A6F1027" w14:textId="5CFAEDE7" w:rsidR="001657A9" w:rsidRPr="000E2017"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1C349278" w:rsidR="000E2017"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69A6B206" w:rsidR="00622228"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4F5ED664" w:rsidR="00622228"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145CB353" w:rsidR="000E2017" w:rsidRPr="000E2017"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28489596" w:rsidR="000E2017" w:rsidRDefault="00B7630B"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53CAB716"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74D1D518"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0D1550F8"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1BDFF96E"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DIV</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1308706C"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MOD</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4F490AC4"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2073D099"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0D76478F" w:rsidR="00FD2654" w:rsidRPr="0011405A" w:rsidRDefault="00A20F2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lt;</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6247E08E" w:rsidR="00FD2654" w:rsidRPr="0011405A" w:rsidRDefault="00A20F2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gt;</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2ADADF70"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7EE30DED"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21480F11"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4B438E8" w:rsidR="00FD2654" w:rsidRPr="00D06F9E" w:rsidRDefault="00A20F28"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w:t>
            </w:r>
          </w:p>
        </w:tc>
        <w:tc>
          <w:tcPr>
            <w:tcW w:w="5807" w:type="dxa"/>
          </w:tcPr>
          <w:p w14:paraId="53CE7980" w14:textId="63A6C6E1" w:rsidR="00FD2654" w:rsidRPr="00D06F9E" w:rsidRDefault="00B7630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16-</w:t>
            </w:r>
            <w:r>
              <w:rPr>
                <w:rFonts w:ascii="Times New Roman" w:hAnsi="Times New Roman" w:cs="Times New Roman"/>
                <w:sz w:val="28"/>
                <w:szCs w:val="28"/>
              </w:rPr>
              <w:t>ти</w:t>
            </w:r>
            <w:r w:rsidR="00FD2654" w:rsidRPr="00D06F9E">
              <w:rPr>
                <w:rFonts w:ascii="Times New Roman" w:hAnsi="Times New Roman" w:cs="Times New Roman"/>
                <w:sz w:val="28"/>
                <w:szCs w:val="28"/>
              </w:rPr>
              <w:t xml:space="preserve"> розрядні знакові цілі</w:t>
            </w:r>
          </w:p>
        </w:tc>
      </w:tr>
      <w:tr w:rsidR="00FD2654" w:rsidRPr="00012DCE" w14:paraId="056BF259" w14:textId="77777777" w:rsidTr="00FD2654">
        <w:tc>
          <w:tcPr>
            <w:tcW w:w="3827" w:type="dxa"/>
          </w:tcPr>
          <w:p w14:paraId="6A65A19B" w14:textId="6CE098DF" w:rsidR="00FD2654" w:rsidRPr="00D06F9E" w:rsidRDefault="00A20F28"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4" w:name="_Toc280783040"/>
      <w:bookmarkStart w:id="15" w:name="_Toc345672034"/>
      <w:bookmarkStart w:id="16" w:name="_Toc153318769"/>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7" w:name="_Toc153318770"/>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8" w:name="_Toc153318771"/>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r w:rsidRPr="00EA6801">
        <w:rPr>
          <w:rFonts w:ascii="Cascadia Mono" w:hAnsi="Cascadia Mono" w:cs="Cascadia Mono"/>
          <w:color w:val="0000FF"/>
          <w:sz w:val="19"/>
          <w:szCs w:val="19"/>
          <w:highlight w:val="white"/>
        </w:rPr>
        <w:t>struct</w:t>
      </w:r>
      <w:r w:rsidRPr="00EA6801">
        <w:rPr>
          <w:rFonts w:ascii="Cascadia Mono" w:hAnsi="Cascadia Mono" w:cs="Cascadia Mono"/>
          <w:color w:val="000000"/>
          <w:sz w:val="19"/>
          <w:szCs w:val="19"/>
          <w:highlight w:val="white"/>
        </w:rPr>
        <w:t xml:space="preserve"> </w:t>
      </w:r>
      <w:r w:rsidRPr="00EA6801">
        <w:rPr>
          <w:rFonts w:ascii="Cascadia Mono" w:hAnsi="Cascadia Mono" w:cs="Cascadia Mono"/>
          <w:color w:val="2B91AF"/>
          <w:sz w:val="19"/>
          <w:szCs w:val="19"/>
          <w:highlight w:val="white"/>
        </w:rPr>
        <w:t>Token</w:t>
      </w:r>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5BA80DD3" w:rsidR="00E5593E" w:rsidRPr="00D06F9E" w:rsidRDefault="00A20F28"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STARTPROGRAM</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4FC5C24F" w:rsidR="00E5593E" w:rsidRPr="00D06F9E" w:rsidRDefault="00A20F2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BLOK</w:t>
            </w:r>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4CFB1654" w:rsidR="00E5593E" w:rsidRPr="00D06F9E" w:rsidRDefault="00A20F2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1B765D3F" w:rsidR="00E5593E" w:rsidRPr="00D06F9E" w:rsidRDefault="00A20F2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BLOK</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14:textId="7D880107" w:rsidR="00E5593E" w:rsidRDefault="00A20F2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16</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7AE552F3" w:rsidR="00E5593E" w:rsidRPr="00D06F9E" w:rsidRDefault="00A20F2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INPUT</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2007C9CD" w:rsidR="00E5593E" w:rsidRPr="00D06F9E" w:rsidRDefault="00A20F2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UTPUT</w:t>
            </w:r>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1A7B0331" w:rsidR="00E5593E" w:rsidRPr="00D06F9E" w:rsidRDefault="00A20F2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CE9BFFA" w:rsidR="00E5593E" w:rsidRPr="00D06F9E" w:rsidRDefault="00B7630B"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20494D58" w:rsidR="005D05B7" w:rsidRDefault="00B7630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3AB9B83E" w:rsidR="00E5593E" w:rsidRDefault="00B7630B"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3CCB2616" w:rsidR="00E5593E" w:rsidRDefault="00B7630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6550C3FA" w:rsidR="00E5593E" w:rsidRPr="00D06F9E" w:rsidRDefault="00B7630B"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1E9EC535" w:rsidR="00E5593E" w:rsidRPr="00D06F9E" w:rsidRDefault="00B7630B"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14:textId="3EE65AEF" w:rsidR="005D05B7" w:rsidRDefault="00B7630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4DEBBC9A" w:rsidR="00E5593E" w:rsidRPr="00D06F9E" w:rsidRDefault="00B7630B"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49EC52CF" w:rsidR="005D05B7" w:rsidRDefault="00B7630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Continue</w:t>
            </w:r>
          </w:p>
        </w:tc>
        <w:tc>
          <w:tcPr>
            <w:tcW w:w="5807" w:type="dxa"/>
            <w:tcBorders>
              <w:bottom w:val="single" w:sz="4" w:space="0" w:color="auto"/>
            </w:tcBorders>
          </w:tcPr>
          <w:p w14:paraId="285FCFEA" w14:textId="2FEF2222" w:rsidR="008A31DF" w:rsidRDefault="00B7630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r w:rsidRPr="008A31DF">
              <w:rPr>
                <w:rFonts w:ascii="Times New Roman" w:hAnsi="Times New Roman" w:cs="Times New Roman"/>
                <w:color w:val="000000" w:themeColor="text1"/>
                <w:sz w:val="28"/>
                <w:szCs w:val="28"/>
                <w:highlight w:val="white"/>
              </w:rPr>
              <w:t>Exit</w:t>
            </w:r>
          </w:p>
        </w:tc>
        <w:tc>
          <w:tcPr>
            <w:tcW w:w="5807" w:type="dxa"/>
            <w:tcBorders>
              <w:bottom w:val="single" w:sz="4" w:space="0" w:color="auto"/>
            </w:tcBorders>
          </w:tcPr>
          <w:p w14:paraId="1FBB3EC0" w14:textId="22F4386E" w:rsidR="008A31DF" w:rsidRDefault="00B7630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529590AB" w:rsidR="005D05B7" w:rsidRDefault="00B7630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5FBA813B" w:rsidR="005D05B7" w:rsidRDefault="00B7630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74A7C23F" w:rsidR="00E5593E" w:rsidRPr="00A26992" w:rsidRDefault="00A20F28"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1E074BB1"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6594E179"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4C018269"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DIV</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07E54C0"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MOD</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5BF6A79D" w:rsidR="00E5593E" w:rsidRPr="00D06F9E" w:rsidRDefault="00A20F28"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14:textId="792F412D"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07364431"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lt;</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14:textId="4314DC8F"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gt;</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29BA8E21"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08EE3419"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5E37EE16" w:rsidR="00A26992" w:rsidRPr="00D06F9E" w:rsidRDefault="00A20F28"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14:textId="064B9D04" w:rsidR="00E5593E" w:rsidRPr="0024740B" w:rsidRDefault="00A20F28"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14:textId="13123AC9" w:rsidR="005D05B7" w:rsidRDefault="00A20F28"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9" w:name="_Toc345672037"/>
      <w:bookmarkStart w:id="20" w:name="_Toc153318772"/>
      <w:r w:rsidRPr="00C86F84">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1" w:name="_Toc153318773"/>
      <w:r w:rsidRPr="0011405A">
        <w:lastRenderedPageBreak/>
        <w:t xml:space="preserve">Розробка </w:t>
      </w:r>
      <w:r>
        <w:t>блок</w:t>
      </w:r>
      <w:r w:rsidRPr="0011405A">
        <w:t>-схеми алгоритму</w:t>
      </w:r>
      <w:bookmarkEnd w:id="21"/>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10" o:title=""/>
          </v:shape>
          <o:OLEObject Type="Embed" ProgID="Visio.Drawing.15" ShapeID="_x0000_i1025" DrawAspect="Content" ObjectID="_1797242821" r:id="rId11"/>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2" w:name="_Toc345672038"/>
      <w:bookmarkStart w:id="23" w:name="_Toc153318774"/>
      <w:r w:rsidRPr="00C86F84">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sidR="00B237E1">
        <w:rPr>
          <w:rFonts w:ascii="Cascadia Mono" w:hAnsi="Cascadia Mono" w:cs="Cascadia Mono"/>
          <w:color w:val="0000FF"/>
          <w:sz w:val="19"/>
          <w:szCs w:val="19"/>
          <w:highlight w:val="white"/>
        </w:rPr>
        <w:t>Parser</w:t>
      </w:r>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4" w:name="_Toc153318775"/>
      <w:r w:rsidRPr="00BA347D">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r w:rsidR="00F675CF">
        <w:rPr>
          <w:rFonts w:ascii="Times New Roman" w:hAnsi="Times New Roman" w:cs="Times New Roman"/>
          <w:sz w:val="28"/>
        </w:rPr>
        <w:t>розпізнавач</w:t>
      </w:r>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5" w:name="_Toc153318776"/>
      <w:r>
        <w:lastRenderedPageBreak/>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r w:rsidRPr="00A73AB7">
        <w:rPr>
          <w:rFonts w:ascii="Times New Roman" w:hAnsi="Times New Roman" w:cs="Times New Roman"/>
          <w:sz w:val="28"/>
          <w:szCs w:val="28"/>
        </w:rPr>
        <w:t>Бекуса-Наура</w:t>
      </w:r>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r w:rsidRPr="00697F70">
        <w:rPr>
          <w:rStyle w:val="HTML"/>
          <w:rFonts w:ascii="Times New Roman" w:eastAsiaTheme="majorEastAsia" w:hAnsi="Times New Roman" w:cs="Times New Roman"/>
          <w:sz w:val="28"/>
          <w:szCs w:val="28"/>
        </w:rPr>
        <w:t>Parser()</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r w:rsidRPr="00697F70">
        <w:rPr>
          <w:rStyle w:val="HTML"/>
          <w:rFonts w:ascii="Times New Roman" w:eastAsiaTheme="majorEastAsia" w:hAnsi="Times New Roman" w:cs="Times New Roman"/>
          <w:sz w:val="28"/>
          <w:szCs w:val="28"/>
        </w:rPr>
        <w:t>program()</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r w:rsidRPr="00697F70">
        <w:rPr>
          <w:rStyle w:val="HTML"/>
          <w:rFonts w:ascii="Times New Roman" w:eastAsiaTheme="majorEastAsia" w:hAnsi="Times New Roman" w:cs="Times New Roman"/>
          <w:sz w:val="28"/>
          <w:szCs w:val="28"/>
        </w:rPr>
        <w:t>statemen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r w:rsidRPr="00697F70">
        <w:rPr>
          <w:rStyle w:val="HTML"/>
          <w:rFonts w:ascii="Times New Roman" w:eastAsiaTheme="majorEastAsia" w:hAnsi="Times New Roman" w:cs="Times New Roman"/>
          <w:sz w:val="28"/>
          <w:szCs w:val="28"/>
        </w:rPr>
        <w:t>arithmetic_expression()</w:t>
      </w:r>
      <w:r w:rsidRPr="00697F70">
        <w:rPr>
          <w:sz w:val="28"/>
          <w:szCs w:val="28"/>
        </w:rPr>
        <w:t xml:space="preserve">, </w:t>
      </w:r>
      <w:r w:rsidRPr="00697F70">
        <w:rPr>
          <w:rStyle w:val="HTML"/>
          <w:rFonts w:ascii="Times New Roman" w:eastAsiaTheme="majorEastAsia" w:hAnsi="Times New Roman" w:cs="Times New Roman"/>
          <w:sz w:val="28"/>
          <w:szCs w:val="28"/>
        </w:rPr>
        <w:t>term()</w:t>
      </w:r>
      <w:r w:rsidRPr="00697F70">
        <w:rPr>
          <w:sz w:val="28"/>
          <w:szCs w:val="28"/>
        </w:rPr>
        <w:t xml:space="preserve">, </w:t>
      </w:r>
      <w:r w:rsidRPr="00697F70">
        <w:rPr>
          <w:rStyle w:val="HTML"/>
          <w:rFonts w:ascii="Times New Roman" w:eastAsiaTheme="majorEastAsia" w:hAnsi="Times New Roman" w:cs="Times New Roman"/>
          <w:sz w:val="28"/>
          <w:szCs w:val="28"/>
        </w:rPr>
        <w:t>factor()</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r w:rsidRPr="00697F70">
        <w:rPr>
          <w:rStyle w:val="HTML"/>
          <w:rFonts w:ascii="Times New Roman" w:eastAsiaTheme="majorEastAsia" w:hAnsi="Times New Roman" w:cs="Times New Roman"/>
          <w:sz w:val="28"/>
          <w:szCs w:val="28"/>
        </w:rPr>
        <w:t>logical_expression()</w:t>
      </w:r>
      <w:r w:rsidRPr="00697F70">
        <w:rPr>
          <w:sz w:val="28"/>
          <w:szCs w:val="28"/>
        </w:rPr>
        <w:t xml:space="preserve">, </w:t>
      </w:r>
      <w:r w:rsidRPr="00697F70">
        <w:rPr>
          <w:rStyle w:val="HTML"/>
          <w:rFonts w:ascii="Times New Roman" w:eastAsiaTheme="majorEastAsia" w:hAnsi="Times New Roman" w:cs="Times New Roman"/>
          <w:sz w:val="28"/>
          <w:szCs w:val="28"/>
        </w:rPr>
        <w:t>and_expression()</w:t>
      </w:r>
      <w:r w:rsidRPr="00697F70">
        <w:rPr>
          <w:sz w:val="28"/>
          <w:szCs w:val="28"/>
        </w:rPr>
        <w:t xml:space="preserve">, </w:t>
      </w:r>
      <w:r w:rsidRPr="00697F70">
        <w:rPr>
          <w:rStyle w:val="HTML"/>
          <w:rFonts w:ascii="Times New Roman" w:eastAsiaTheme="majorEastAsia" w:hAnsi="Times New Roman" w:cs="Times New Roman"/>
          <w:sz w:val="28"/>
          <w:szCs w:val="28"/>
        </w:rPr>
        <w:t>comparison()</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declaration()</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variable_lis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program_body()</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statemen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ssignmen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lastRenderedPageBreak/>
        <w:t>arithmetic_expression()</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term()</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actor()</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inpu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outpu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nditional()</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goto_statemen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abel_statemen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інкрементом.</w:t>
      </w:r>
    </w:p>
    <w:p w14:paraId="5394B925"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for_downto_do()</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for</w:t>
      </w:r>
      <w:r w:rsidRPr="00697F70">
        <w:rPr>
          <w:sz w:val="28"/>
          <w:szCs w:val="28"/>
        </w:rPr>
        <w:t xml:space="preserve"> з декрементом.</w:t>
      </w:r>
    </w:p>
    <w:p w14:paraId="0B8FA6B9"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while_statement()</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while</w:t>
      </w:r>
      <w:r w:rsidRPr="00697F70">
        <w:rPr>
          <w:sz w:val="28"/>
          <w:szCs w:val="28"/>
        </w:rPr>
        <w:t>.</w:t>
      </w:r>
    </w:p>
    <w:p w14:paraId="20FBB85D"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repeat_until()</w:t>
      </w:r>
      <w:r w:rsidRPr="00697F70">
        <w:rPr>
          <w:sz w:val="28"/>
          <w:szCs w:val="28"/>
        </w:rPr>
        <w:t xml:space="preserve">: Аналізує цикл </w:t>
      </w:r>
      <w:r w:rsidRPr="00697F70">
        <w:rPr>
          <w:rStyle w:val="HTML"/>
          <w:rFonts w:ascii="Times New Roman" w:eastAsiaTheme="majorEastAsia" w:hAnsi="Times New Roman" w:cs="Times New Roman"/>
          <w:sz w:val="28"/>
          <w:szCs w:val="28"/>
        </w:rPr>
        <w:t>repeat until</w:t>
      </w:r>
      <w:r w:rsidRPr="00697F70">
        <w:rPr>
          <w:sz w:val="28"/>
          <w:szCs w:val="28"/>
        </w:rPr>
        <w:t>.</w:t>
      </w:r>
    </w:p>
    <w:p w14:paraId="73DC8141"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logical_expression()</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and_expression()</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arison()</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r w:rsidRPr="00697F70">
        <w:rPr>
          <w:rStyle w:val="a8"/>
          <w:rFonts w:eastAsiaTheme="majorEastAsia"/>
          <w:sz w:val="28"/>
          <w:szCs w:val="28"/>
        </w:rPr>
        <w:t>compound_statemen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6" w:name="_Toc153318777"/>
      <w:r>
        <w:t>Розробка граф-схеми алгоритму</w:t>
      </w:r>
      <w:bookmarkEnd w:id="26"/>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eastAsia="uk-UA"/>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733A5D">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7" w:name="_Toc345672041"/>
      <w:bookmarkStart w:id="28" w:name="_Toc153318778"/>
      <w:r w:rsidRPr="00570CF2">
        <w:t>Розробка генератора коду</w:t>
      </w:r>
      <w:bookmarkEnd w:id="27"/>
      <w:bookmarkEnd w:id="28"/>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т.д.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r w:rsidRPr="00570CF2">
        <w:rPr>
          <w:rFonts w:ascii="Times New Roman" w:hAnsi="Times New Roman" w:cs="Times New Roman"/>
          <w:sz w:val="28"/>
          <w:szCs w:val="28"/>
        </w:rPr>
        <w:t xml:space="preserve">азвичай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9" w:name="_Toc153318779"/>
      <w:r w:rsidRPr="00233E3C">
        <w:t>Розробка граф-схеми алгоритму</w:t>
      </w:r>
      <w:bookmarkEnd w:id="29"/>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eastAsia="uk-UA"/>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0" w:name="_Toc345672042"/>
      <w:bookmarkStart w:id="31" w:name="_Toc153318780"/>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2" w:name="_Toc345672043"/>
      <w:r w:rsidRPr="00A049D4">
        <w:rPr>
          <w:lang w:val="ru-RU"/>
        </w:rPr>
        <w:lastRenderedPageBreak/>
        <w:t xml:space="preserve"> </w:t>
      </w:r>
      <w:bookmarkStart w:id="33" w:name="_Toc153318781"/>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TypeOfTokens</w:t>
      </w:r>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ainprogram,</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Program,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Program,</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wnTo,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Equality,</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reate,</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Brake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Brake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лексему</w:t>
      </w:r>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      // ім'я лексеми</w:t>
      </w:r>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value;          // значення лексеми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line;           // номер рядка</w:t>
      </w:r>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OfTokens type;  // тип лексеми</w:t>
      </w:r>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структура для зберігання інформації про ідентифікатор</w:t>
      </w:r>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перерахування, яке описує стани лексичного аналізатора</w:t>
      </w:r>
    </w:p>
    <w:p w14:paraId="31F0D38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enum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початок виділення чергової лексеми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кінець виділення чергової лексеми</w:t>
      </w:r>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опрацювання слів (ключові слова і ідентифікатори)</w:t>
      </w:r>
    </w:p>
    <w:p w14:paraId="3F396F4E" w14:textId="77777777" w:rsidR="00803E0B" w:rsidRPr="00733A5D"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Digit</w:t>
      </w:r>
      <w:r w:rsidRPr="00733A5D">
        <w:rPr>
          <w:rFonts w:ascii="Consolas" w:hAnsi="Consolas" w:cs="Times New Roman"/>
          <w:lang w:val="ru-RU"/>
        </w:rPr>
        <w:t>,      // опрацювання цифри</w:t>
      </w:r>
    </w:p>
    <w:p w14:paraId="196FD383" w14:textId="77777777" w:rsidR="00803E0B" w:rsidRPr="00733A5D" w:rsidRDefault="00803E0B" w:rsidP="00803E0B">
      <w:pPr>
        <w:spacing w:after="0" w:line="259" w:lineRule="auto"/>
        <w:ind w:firstLine="360"/>
        <w:rPr>
          <w:rFonts w:ascii="Consolas" w:hAnsi="Consolas" w:cs="Times New Roman"/>
          <w:lang w:val="ru-RU"/>
        </w:rPr>
      </w:pPr>
      <w:r w:rsidRPr="00733A5D">
        <w:rPr>
          <w:rFonts w:ascii="Consolas" w:hAnsi="Consolas" w:cs="Times New Roman"/>
          <w:lang w:val="ru-RU"/>
        </w:rPr>
        <w:t xml:space="preserve">    </w:t>
      </w:r>
      <w:r w:rsidRPr="00803E0B">
        <w:rPr>
          <w:rFonts w:ascii="Consolas" w:hAnsi="Consolas" w:cs="Times New Roman"/>
          <w:lang w:val="en-US"/>
        </w:rPr>
        <w:t>Separators</w:t>
      </w:r>
      <w:r w:rsidRPr="00733A5D">
        <w:rPr>
          <w:rFonts w:ascii="Consolas" w:hAnsi="Consolas" w:cs="Times New Roman"/>
          <w:lang w:val="ru-RU"/>
        </w:rPr>
        <w:t>, // видалення пробілів, символів табуляції і переходу на новий рядок</w:t>
      </w:r>
    </w:p>
    <w:p w14:paraId="721209B3" w14:textId="77777777" w:rsidR="00803E0B" w:rsidRPr="00733A5D" w:rsidRDefault="00803E0B" w:rsidP="00803E0B">
      <w:pPr>
        <w:spacing w:after="0" w:line="259" w:lineRule="auto"/>
        <w:ind w:firstLine="360"/>
        <w:rPr>
          <w:rFonts w:ascii="Consolas" w:hAnsi="Consolas" w:cs="Times New Roman"/>
          <w:lang w:val="ru-RU"/>
        </w:rPr>
      </w:pPr>
      <w:r w:rsidRPr="00733A5D">
        <w:rPr>
          <w:rFonts w:ascii="Consolas" w:hAnsi="Consolas" w:cs="Times New Roman"/>
          <w:lang w:val="ru-RU"/>
        </w:rPr>
        <w:t xml:space="preserve">    </w:t>
      </w:r>
      <w:r w:rsidRPr="00803E0B">
        <w:rPr>
          <w:rFonts w:ascii="Consolas" w:hAnsi="Consolas" w:cs="Times New Roman"/>
          <w:lang w:val="en-US"/>
        </w:rPr>
        <w:t>Another</w:t>
      </w:r>
      <w:r w:rsidRPr="00733A5D">
        <w:rPr>
          <w:rFonts w:ascii="Consolas" w:hAnsi="Consolas" w:cs="Times New Roman"/>
          <w:lang w:val="ru-RU"/>
        </w:rPr>
        <w:t>,    // опрацювання інших символів</w:t>
      </w:r>
    </w:p>
    <w:p w14:paraId="390B1250" w14:textId="77777777" w:rsidR="00803E0B" w:rsidRPr="00733A5D" w:rsidRDefault="00803E0B" w:rsidP="00803E0B">
      <w:pPr>
        <w:spacing w:after="0" w:line="259" w:lineRule="auto"/>
        <w:ind w:firstLine="360"/>
        <w:rPr>
          <w:rFonts w:ascii="Consolas" w:hAnsi="Consolas" w:cs="Times New Roman"/>
          <w:lang w:val="ru-RU"/>
        </w:rPr>
      </w:pPr>
      <w:r w:rsidRPr="00733A5D">
        <w:rPr>
          <w:rFonts w:ascii="Consolas" w:hAnsi="Consolas" w:cs="Times New Roman"/>
          <w:lang w:val="ru-RU"/>
        </w:rPr>
        <w:t xml:space="preserve">    </w:t>
      </w:r>
      <w:r w:rsidRPr="00803E0B">
        <w:rPr>
          <w:rFonts w:ascii="Consolas" w:hAnsi="Consolas" w:cs="Times New Roman"/>
          <w:lang w:val="en-US"/>
        </w:rPr>
        <w:t>EndOfFile</w:t>
      </w:r>
      <w:r w:rsidRPr="00733A5D">
        <w:rPr>
          <w:rFonts w:ascii="Consolas" w:hAnsi="Consolas" w:cs="Times New Roman"/>
          <w:lang w:val="ru-RU"/>
        </w:rPr>
        <w:t>,  // кінець файлу</w:t>
      </w:r>
    </w:p>
    <w:p w14:paraId="78CA4B52" w14:textId="77777777" w:rsidR="00803E0B" w:rsidRPr="00733A5D" w:rsidRDefault="00803E0B" w:rsidP="00803E0B">
      <w:pPr>
        <w:spacing w:after="0" w:line="259" w:lineRule="auto"/>
        <w:ind w:firstLine="360"/>
        <w:rPr>
          <w:rFonts w:ascii="Consolas" w:hAnsi="Consolas" w:cs="Times New Roman"/>
          <w:lang w:val="ru-RU"/>
        </w:rPr>
      </w:pPr>
      <w:r w:rsidRPr="00733A5D">
        <w:rPr>
          <w:rFonts w:ascii="Consolas" w:hAnsi="Consolas" w:cs="Times New Roman"/>
          <w:lang w:val="ru-RU"/>
        </w:rPr>
        <w:t xml:space="preserve">    </w:t>
      </w:r>
      <w:r w:rsidRPr="00803E0B">
        <w:rPr>
          <w:rFonts w:ascii="Consolas" w:hAnsi="Consolas" w:cs="Times New Roman"/>
          <w:lang w:val="en-US"/>
        </w:rPr>
        <w:t>SComment</w:t>
      </w:r>
      <w:r w:rsidRPr="00733A5D">
        <w:rPr>
          <w:rFonts w:ascii="Consolas" w:hAnsi="Consolas" w:cs="Times New Roman"/>
          <w:lang w:val="ru-RU"/>
        </w:rPr>
        <w:t>,   // початок коментаря</w:t>
      </w:r>
    </w:p>
    <w:p w14:paraId="03B874D7" w14:textId="77777777" w:rsidR="00803E0B" w:rsidRPr="00733A5D" w:rsidRDefault="00803E0B" w:rsidP="00803E0B">
      <w:pPr>
        <w:spacing w:after="0" w:line="259" w:lineRule="auto"/>
        <w:ind w:firstLine="360"/>
        <w:rPr>
          <w:rFonts w:ascii="Consolas" w:hAnsi="Consolas" w:cs="Times New Roman"/>
          <w:lang w:val="ru-RU"/>
        </w:rPr>
      </w:pPr>
      <w:r w:rsidRPr="00733A5D">
        <w:rPr>
          <w:rFonts w:ascii="Consolas" w:hAnsi="Consolas" w:cs="Times New Roman"/>
          <w:lang w:val="ru-RU"/>
        </w:rPr>
        <w:t xml:space="preserve">    </w:t>
      </w:r>
      <w:r w:rsidRPr="00803E0B">
        <w:rPr>
          <w:rFonts w:ascii="Consolas" w:hAnsi="Consolas" w:cs="Times New Roman"/>
          <w:lang w:val="en-US"/>
        </w:rPr>
        <w:t>Comment</w:t>
      </w:r>
      <w:r w:rsidRPr="00733A5D">
        <w:rPr>
          <w:rFonts w:ascii="Consolas" w:hAnsi="Consolas" w:cs="Times New Roman"/>
          <w:lang w:val="ru-RU"/>
        </w:rPr>
        <w:t xml:space="preserve">     // видалення коментаря</w:t>
      </w:r>
    </w:p>
    <w:p w14:paraId="56670CE2" w14:textId="77777777" w:rsidR="00803E0B" w:rsidRPr="00733A5D" w:rsidRDefault="00803E0B" w:rsidP="00803E0B">
      <w:pPr>
        <w:spacing w:after="0" w:line="259" w:lineRule="auto"/>
        <w:ind w:firstLine="360"/>
        <w:rPr>
          <w:rFonts w:ascii="Consolas" w:hAnsi="Consolas" w:cs="Times New Roman"/>
          <w:lang w:val="ru-RU"/>
        </w:rPr>
      </w:pPr>
      <w:r w:rsidRPr="00733A5D">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733A5D">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733A5D">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GetTokens</w:t>
      </w:r>
      <w:r w:rsidR="003B44A4" w:rsidRPr="00733A5D">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733A5D">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733A5D">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733A5D">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Table</w:t>
      </w:r>
      <w:r w:rsidR="003B44A4" w:rsidRPr="00733A5D">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733A5D">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733A5D">
        <w:rPr>
          <w:rFonts w:ascii="Times New Roman" w:hAnsi="Times New Roman" w:cs="Times New Roman"/>
          <w:sz w:val="28"/>
          <w:szCs w:val="28"/>
        </w:rPr>
        <w:t>()</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void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Mainprogram);</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tartProgram);</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variable_declaration();</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program_body();</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EndProgram);</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void assignment(FILE* outFile)</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TokenTable[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fprintf(outFile,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arithmetic_expression(outFile);</w:t>
      </w:r>
    </w:p>
    <w:p w14:paraId="03E0DC36" w14:textId="77777777" w:rsidR="001D321D" w:rsidRPr="00733A5D"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733A5D">
        <w:rPr>
          <w:rFonts w:ascii="Consolas" w:hAnsi="Consolas" w:cs="Times New Roman"/>
          <w:lang w:val="ru-RU"/>
        </w:rPr>
        <w:t>++;</w:t>
      </w:r>
    </w:p>
    <w:p w14:paraId="646CC8A0" w14:textId="77777777" w:rsidR="001D321D" w:rsidRPr="00733A5D" w:rsidRDefault="001D321D" w:rsidP="001D321D">
      <w:pPr>
        <w:spacing w:after="0" w:line="259" w:lineRule="auto"/>
        <w:ind w:firstLine="360"/>
        <w:rPr>
          <w:rFonts w:ascii="Consolas" w:hAnsi="Consolas" w:cs="Times New Roman"/>
          <w:lang w:val="ru-RU"/>
        </w:rPr>
      </w:pPr>
      <w:r w:rsidRPr="00733A5D">
        <w:rPr>
          <w:rFonts w:ascii="Consolas" w:hAnsi="Consolas" w:cs="Times New Roman"/>
          <w:lang w:val="ru-RU"/>
        </w:rPr>
        <w:t xml:space="preserve">    </w:t>
      </w:r>
      <w:r w:rsidRPr="001D321D">
        <w:rPr>
          <w:rFonts w:ascii="Consolas" w:hAnsi="Consolas" w:cs="Times New Roman"/>
          <w:lang w:val="en-US"/>
        </w:rPr>
        <w:t>fprintf</w:t>
      </w:r>
      <w:r w:rsidRPr="00733A5D">
        <w:rPr>
          <w:rFonts w:ascii="Consolas" w:hAnsi="Consolas" w:cs="Times New Roman"/>
          <w:lang w:val="ru-RU"/>
        </w:rPr>
        <w:t>(</w:t>
      </w:r>
      <w:r w:rsidRPr="001D321D">
        <w:rPr>
          <w:rFonts w:ascii="Consolas" w:hAnsi="Consolas" w:cs="Times New Roman"/>
          <w:lang w:val="en-US"/>
        </w:rPr>
        <w:t>outFile</w:t>
      </w:r>
      <w:r w:rsidRPr="00733A5D">
        <w:rPr>
          <w:rFonts w:ascii="Consolas" w:hAnsi="Consolas" w:cs="Times New Roman"/>
          <w:lang w:val="ru-RU"/>
        </w:rPr>
        <w:t>, ";\</w:t>
      </w:r>
      <w:r w:rsidRPr="001D321D">
        <w:rPr>
          <w:rFonts w:ascii="Consolas" w:hAnsi="Consolas" w:cs="Times New Roman"/>
          <w:lang w:val="en-US"/>
        </w:rPr>
        <w:t>n</w:t>
      </w:r>
      <w:r w:rsidRPr="00733A5D">
        <w:rPr>
          <w:rFonts w:ascii="Consolas" w:hAnsi="Consolas" w:cs="Times New Roman"/>
          <w:lang w:val="ru-RU"/>
        </w:rPr>
        <w:t>");</w:t>
      </w:r>
    </w:p>
    <w:p w14:paraId="6143CD06" w14:textId="1F08B2C3" w:rsidR="001D321D" w:rsidRPr="00733A5D" w:rsidRDefault="001D321D" w:rsidP="001D321D">
      <w:pPr>
        <w:spacing w:after="0" w:line="259" w:lineRule="auto"/>
        <w:ind w:firstLine="360"/>
        <w:rPr>
          <w:rFonts w:ascii="Consolas" w:hAnsi="Consolas" w:cs="Times New Roman"/>
          <w:lang w:val="ru-RU"/>
        </w:rPr>
      </w:pPr>
      <w:r w:rsidRPr="00733A5D">
        <w:rPr>
          <w:rFonts w:ascii="Consolas" w:hAnsi="Consolas" w:cs="Times New Roman"/>
          <w:lang w:val="ru-RU"/>
        </w:rPr>
        <w:t>}</w:t>
      </w:r>
    </w:p>
    <w:p w14:paraId="1EDEDDE7" w14:textId="77777777" w:rsidR="001D321D" w:rsidRPr="00733A5D" w:rsidRDefault="001D321D" w:rsidP="006B782C">
      <w:pPr>
        <w:spacing w:line="259" w:lineRule="auto"/>
        <w:rPr>
          <w:lang w:val="ru-RU"/>
        </w:rPr>
      </w:pPr>
      <w:bookmarkStart w:id="34"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14:textId="78A64CD7" w:rsidR="006B782C" w:rsidRPr="00733A5D" w:rsidRDefault="006B782C" w:rsidP="006B782C">
      <w:pPr>
        <w:spacing w:line="259" w:lineRule="auto"/>
        <w:rPr>
          <w:lang w:val="ru-RU"/>
        </w:rPr>
      </w:pPr>
      <w:r>
        <w:br w:type="page"/>
      </w:r>
    </w:p>
    <w:p w14:paraId="4DC208B7" w14:textId="77777777" w:rsidR="001D321D" w:rsidRPr="00733A5D"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5" w:name="_Toc153318782"/>
      <w:r w:rsidRPr="00A61B6F">
        <w:t>Опис інтерфейсу та інструкція користувачеві</w:t>
      </w:r>
      <w:bookmarkEnd w:id="34"/>
      <w:bookmarkEnd w:id="35"/>
    </w:p>
    <w:p w14:paraId="6DEAB6A2" w14:textId="77777777" w:rsidR="006B782C" w:rsidRDefault="006B782C" w:rsidP="006B782C"/>
    <w:p w14:paraId="606D4C67" w14:textId="627AF8A5"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A20F28">
        <w:rPr>
          <w:rFonts w:ascii="Times New Roman" w:hAnsi="Times New Roman" w:cs="Times New Roman"/>
          <w:sz w:val="28"/>
          <w:szCs w:val="28"/>
          <w:lang w:val="en-US"/>
        </w:rPr>
        <w:t>k</w:t>
      </w:r>
      <w:r w:rsidR="00A20F28" w:rsidRPr="00733A5D">
        <w:rPr>
          <w:rFonts w:ascii="Times New Roman" w:hAnsi="Times New Roman" w:cs="Times New Roman"/>
          <w:sz w:val="28"/>
          <w:szCs w:val="28"/>
          <w:lang w:val="ru-RU"/>
        </w:rPr>
        <w:t>10</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4C6395C5"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CWork_</w:t>
      </w:r>
      <w:r w:rsidR="00A20F28">
        <w:rPr>
          <w:rFonts w:ascii="Times New Roman" w:hAnsi="Times New Roman" w:cs="Times New Roman"/>
          <w:sz w:val="28"/>
          <w:szCs w:val="28"/>
          <w:lang w:val="en-US"/>
        </w:rPr>
        <w:t>k</w:t>
      </w:r>
      <w:r w:rsidR="00A20F28" w:rsidRPr="00733A5D">
        <w:rPr>
          <w:rFonts w:ascii="Times New Roman" w:hAnsi="Times New Roman" w:cs="Times New Roman"/>
          <w:sz w:val="28"/>
          <w:szCs w:val="28"/>
        </w:rPr>
        <w:t>10</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A20F28">
        <w:rPr>
          <w:rFonts w:ascii="Times New Roman" w:hAnsi="Times New Roman" w:cs="Times New Roman"/>
          <w:sz w:val="28"/>
          <w:szCs w:val="28"/>
          <w:lang w:val="en-US"/>
        </w:rPr>
        <w:t>k</w:t>
      </w:r>
      <w:r w:rsidR="00A20F28" w:rsidRPr="00733A5D">
        <w:rPr>
          <w:rFonts w:ascii="Times New Roman" w:hAnsi="Times New Roman" w:cs="Times New Roman"/>
          <w:sz w:val="28"/>
          <w:szCs w:val="28"/>
        </w:rPr>
        <w:t>10</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6" w:name="_Toc153318783"/>
      <w:r w:rsidRPr="00A61B6F">
        <w:lastRenderedPageBreak/>
        <w:t>Відлагодження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ідлагодження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7" w:name="_Toc280783050"/>
      <w:bookmarkStart w:id="38" w:name="_Toc345672046"/>
      <w:bookmarkStart w:id="39" w:name="_Toc153318784"/>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1297B204"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Prog1}</w:t>
      </w:r>
    </w:p>
    <w:p w14:paraId="6094FA4D"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 xml:space="preserve">STARTPROGRAM </w:t>
      </w:r>
    </w:p>
    <w:p w14:paraId="4E533450"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690AC0D2"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VARIABLE INT16 _Aaa aa,_Bbbbb,_Xxxxx,_Yyyyy;</w:t>
      </w:r>
    </w:p>
    <w:p w14:paraId="5C94175F"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NPUT _Aaaaa;</w:t>
      </w:r>
    </w:p>
    <w:p w14:paraId="3851849C"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NPUT _Bbbbb</w:t>
      </w:r>
    </w:p>
    <w:p w14:paraId="2A591A22"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OUTPUT _Aaaaa + _Bbbbb;</w:t>
      </w:r>
    </w:p>
    <w:p w14:paraId="374C4C70"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OUTPUT _Aaaaa - _Bbbbb;</w:t>
      </w:r>
    </w:p>
    <w:p w14:paraId="051D4679"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OUTPUT _Aaaaa * _Bbbbb;</w:t>
      </w:r>
    </w:p>
    <w:p w14:paraId="4F254501"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OUTPUT _Aaaaa DIV _Bbbbb;</w:t>
      </w:r>
    </w:p>
    <w:p w14:paraId="63D52847"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OUTPUT _Aaaaa MOD _Bbbbb;</w:t>
      </w:r>
    </w:p>
    <w:p w14:paraId="037721BC" w14:textId="77777777" w:rsidR="00B7630B" w:rsidRPr="00B7630B" w:rsidRDefault="00B7630B" w:rsidP="00B7630B">
      <w:pPr>
        <w:spacing w:after="0" w:line="259" w:lineRule="auto"/>
        <w:rPr>
          <w:rFonts w:ascii="Times New Roman" w:hAnsi="Times New Roman" w:cs="Times New Roman"/>
          <w:iCs/>
          <w:sz w:val="24"/>
          <w:szCs w:val="28"/>
        </w:rPr>
      </w:pPr>
    </w:p>
    <w:p w14:paraId="0C55D908"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_Xxxxx&lt;==(_Aaaaa - _Bbbbb) * 10 + (_Aaaaa + _Bbbbb) DIV 10;</w:t>
      </w:r>
    </w:p>
    <w:p w14:paraId="5473B011"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_Yyyyy&lt;==_Xxxxx + (_Xxxxx MOD 10);</w:t>
      </w:r>
    </w:p>
    <w:p w14:paraId="753663CC"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OUTPUT _Xxxxx;</w:t>
      </w:r>
    </w:p>
    <w:p w14:paraId="429F9154"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OUTPUT _Yyyyy;</w:t>
      </w:r>
    </w:p>
    <w:p w14:paraId="40863479" w14:textId="7E97260B" w:rsidR="0000548E"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lastRenderedPageBreak/>
        <w:t>ENDBLOK</w:t>
      </w:r>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1649A2CF"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Lexical Error: line 4, lexem _Aaa is Unknown</w:t>
      </w:r>
    </w:p>
    <w:p w14:paraId="21F7A6FC"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Lexical Error: line 4, lexem aa is Unknown</w:t>
      </w:r>
    </w:p>
    <w:p w14:paraId="34CDC579" w14:textId="77777777" w:rsidR="00B7630B" w:rsidRPr="00B7630B" w:rsidRDefault="00B7630B" w:rsidP="00B7630B">
      <w:pPr>
        <w:spacing w:after="0" w:line="259" w:lineRule="auto"/>
        <w:rPr>
          <w:rFonts w:ascii="Times New Roman" w:hAnsi="Times New Roman" w:cs="Times New Roman"/>
          <w:iCs/>
          <w:sz w:val="24"/>
          <w:szCs w:val="28"/>
        </w:rPr>
      </w:pPr>
    </w:p>
    <w:p w14:paraId="551D8813"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yntax error in line 4 : another type of lexeme was expected.</w:t>
      </w:r>
    </w:p>
    <w:p w14:paraId="68FA27ED" w14:textId="77777777" w:rsidR="00B7630B" w:rsidRPr="00B7630B" w:rsidRDefault="00B7630B" w:rsidP="00B7630B">
      <w:pPr>
        <w:spacing w:after="0" w:line="259" w:lineRule="auto"/>
        <w:rPr>
          <w:rFonts w:ascii="Times New Roman" w:hAnsi="Times New Roman" w:cs="Times New Roman"/>
          <w:iCs/>
          <w:sz w:val="24"/>
          <w:szCs w:val="28"/>
        </w:rPr>
      </w:pPr>
    </w:p>
    <w:p w14:paraId="5FDAA5EF"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yntax error: type Unknown</w:t>
      </w:r>
    </w:p>
    <w:p w14:paraId="16B0FAF5" w14:textId="621C9ECF" w:rsidR="0000548E"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xpected Type: Identifier</w:t>
      </w:r>
    </w:p>
    <w:p w14:paraId="6E964333" w14:textId="77777777" w:rsidR="006B782C" w:rsidRPr="00117A11" w:rsidRDefault="006B782C" w:rsidP="006B782C">
      <w:pPr>
        <w:pStyle w:val="2"/>
      </w:pPr>
      <w:bookmarkStart w:id="40" w:name="_Toc153318785"/>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B5A1853"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A20F28">
        <w:rPr>
          <w:rFonts w:ascii="Times New Roman" w:hAnsi="Times New Roman" w:cs="Times New Roman"/>
          <w:sz w:val="28"/>
          <w:szCs w:val="28"/>
          <w:lang w:val="en-US"/>
        </w:rPr>
        <w:t>INT</w:t>
      </w:r>
      <w:r w:rsidR="00A20F28" w:rsidRPr="00733A5D">
        <w:rPr>
          <w:rFonts w:ascii="Times New Roman" w:hAnsi="Times New Roman" w:cs="Times New Roman"/>
          <w:sz w:val="28"/>
          <w:szCs w:val="28"/>
        </w:rPr>
        <w:t>16</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A20F28">
        <w:rPr>
          <w:rFonts w:ascii="Times New Roman" w:hAnsi="Times New Roman" w:cs="Times New Roman"/>
          <w:sz w:val="28"/>
          <w:szCs w:val="28"/>
          <w:lang w:val="en-US"/>
        </w:rPr>
        <w:t>INT</w:t>
      </w:r>
      <w:r w:rsidR="00A20F28" w:rsidRPr="00733A5D">
        <w:rPr>
          <w:rFonts w:ascii="Times New Roman" w:hAnsi="Times New Roman" w:cs="Times New Roman"/>
          <w:sz w:val="28"/>
          <w:szCs w:val="28"/>
        </w:rPr>
        <w:t>16</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у цілочисельних і логічних виразах.</w:t>
      </w:r>
    </w:p>
    <w:p w14:paraId="6CA8CDD0" w14:textId="77777777" w:rsidR="006B782C" w:rsidRPr="00A61B6F" w:rsidRDefault="006B782C" w:rsidP="006B782C">
      <w:pPr>
        <w:pStyle w:val="2"/>
      </w:pPr>
      <w:bookmarkStart w:id="41" w:name="_Toc280783052"/>
      <w:bookmarkStart w:id="42" w:name="_Toc345672048"/>
      <w:bookmarkStart w:id="43" w:name="_Toc153318786"/>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17785CBB"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Prog1}</w:t>
      </w:r>
    </w:p>
    <w:p w14:paraId="7F8A40AE"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 xml:space="preserve">STARTPROGRAM </w:t>
      </w:r>
    </w:p>
    <w:p w14:paraId="75E04FBD"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STARTBLOK</w:t>
      </w:r>
    </w:p>
    <w:p w14:paraId="396001AB"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VARIABLE INT16 _Aaaaa,_Bbbbb,_Xxxxx,_Yyyyy;</w:t>
      </w:r>
    </w:p>
    <w:p w14:paraId="332CC846"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INPUT _Aaaaa;</w:t>
      </w:r>
    </w:p>
    <w:p w14:paraId="580C0663"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INPUT _Bbbbb;</w:t>
      </w:r>
    </w:p>
    <w:p w14:paraId="605DDF73"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OUTPUT _Aaaaa + _Bbbbb;</w:t>
      </w:r>
    </w:p>
    <w:p w14:paraId="0C5236AB"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OUTPUT _Aaaaa - _Bbbbb;</w:t>
      </w:r>
    </w:p>
    <w:p w14:paraId="4907E336"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OUTPUT _Aaaaa * _Bbbbb;</w:t>
      </w:r>
    </w:p>
    <w:p w14:paraId="4EA46515"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OUTPUT _Aaaaa DIV _Bbbbb;</w:t>
      </w:r>
    </w:p>
    <w:p w14:paraId="13C6C800"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OUTPUT _Aaaaa MOD _Bbbbb;</w:t>
      </w:r>
    </w:p>
    <w:p w14:paraId="4BF354A8" w14:textId="77777777" w:rsidR="00B7630B" w:rsidRPr="00B7630B" w:rsidRDefault="00B7630B" w:rsidP="00B7630B">
      <w:pPr>
        <w:spacing w:after="0" w:line="26" w:lineRule="atLeast"/>
        <w:jc w:val="both"/>
        <w:rPr>
          <w:rFonts w:ascii="Times New Roman" w:hAnsi="Times New Roman" w:cs="Times New Roman"/>
          <w:iCs/>
          <w:sz w:val="24"/>
          <w:szCs w:val="28"/>
        </w:rPr>
      </w:pPr>
    </w:p>
    <w:p w14:paraId="510394C3"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_Xxxxx&lt;==(_Aaaaa - _Bbbbb) * 10 + (_Aaaaa + _Bbbbb) DIV 10;</w:t>
      </w:r>
    </w:p>
    <w:p w14:paraId="116ECD9E"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_Yyyyy&lt;==_Xxxxx + (_Xxxxx MOD 10);</w:t>
      </w:r>
    </w:p>
    <w:p w14:paraId="62D2D288"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OUTPUT _Xxxxx;</w:t>
      </w:r>
    </w:p>
    <w:p w14:paraId="4CE384B8" w14:textId="77777777" w:rsidR="00B7630B" w:rsidRPr="00B7630B"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OUTPUT _Yyyyy;</w:t>
      </w:r>
    </w:p>
    <w:p w14:paraId="60F01803" w14:textId="4F677477" w:rsidR="00DA0972" w:rsidRPr="00EE2374" w:rsidRDefault="00B7630B" w:rsidP="00B7630B">
      <w:pPr>
        <w:spacing w:after="0" w:line="26" w:lineRule="atLeast"/>
        <w:jc w:val="both"/>
        <w:rPr>
          <w:rFonts w:ascii="Times New Roman" w:hAnsi="Times New Roman" w:cs="Times New Roman"/>
          <w:iCs/>
          <w:sz w:val="24"/>
          <w:szCs w:val="28"/>
        </w:rPr>
      </w:pPr>
      <w:r w:rsidRPr="00B7630B">
        <w:rPr>
          <w:rFonts w:ascii="Times New Roman" w:hAnsi="Times New Roman" w:cs="Times New Roman"/>
          <w:iCs/>
          <w:sz w:val="24"/>
          <w:szCs w:val="28"/>
        </w:rPr>
        <w:t>ENDBLOK</w:t>
      </w:r>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Після виконання компіляції даного файлу на виході отримаєм наступний результат роботи програми:</w:t>
      </w:r>
    </w:p>
    <w:p w14:paraId="6E817360" w14:textId="411E10C1" w:rsidR="006B782C" w:rsidRDefault="00B7630B" w:rsidP="006B782C">
      <w:pPr>
        <w:spacing w:line="259" w:lineRule="auto"/>
        <w:ind w:firstLine="360"/>
        <w:jc w:val="center"/>
        <w:rPr>
          <w:rFonts w:ascii="Times New Roman" w:hAnsi="Times New Roman" w:cs="Times New Roman"/>
          <w:sz w:val="28"/>
          <w:szCs w:val="28"/>
        </w:rPr>
      </w:pPr>
      <w:r w:rsidRPr="00B7630B">
        <w:rPr>
          <w:rFonts w:ascii="Times New Roman" w:hAnsi="Times New Roman" w:cs="Times New Roman"/>
          <w:noProof/>
          <w:sz w:val="28"/>
          <w:szCs w:val="28"/>
          <w:lang w:eastAsia="uk-UA"/>
        </w:rPr>
        <w:drawing>
          <wp:inline distT="0" distB="0" distL="0" distR="0" wp14:anchorId="397592CE" wp14:editId="6E8DC8BE">
            <wp:extent cx="1810003" cy="168616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0003" cy="1686160"/>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4" w:name="_Toc87392311"/>
      <w:bookmarkStart w:id="45" w:name="_Toc88608231"/>
      <w:bookmarkStart w:id="46" w:name="_Toc153318787"/>
      <w:r>
        <w:lastRenderedPageBreak/>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D9640C1"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Prog1}</w:t>
      </w:r>
    </w:p>
    <w:p w14:paraId="383F2054"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STARTPROGRAM </w:t>
      </w:r>
    </w:p>
    <w:p w14:paraId="68C805DD"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STARTBLOK</w:t>
      </w:r>
    </w:p>
    <w:p w14:paraId="5C95D6D6"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VARIABLE INT16 _Aaaaa,_Bbbbb,_Xxxxx,_Yyyyy;</w:t>
      </w:r>
    </w:p>
    <w:p w14:paraId="7B5FAAA0"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INPUT _Aaaaa;</w:t>
      </w:r>
    </w:p>
    <w:p w14:paraId="2021C8FE"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INPUT _Bbbbb;</w:t>
      </w:r>
    </w:p>
    <w:p w14:paraId="4B287E55"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OUTPUT _Aaaaa + _Bbbbb;</w:t>
      </w:r>
    </w:p>
    <w:p w14:paraId="6B835659"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OUTPUT _Aaaaa - _Bbbbb;</w:t>
      </w:r>
    </w:p>
    <w:p w14:paraId="28947B83"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OUTPUT _Aaaaa * _Bbbbb;</w:t>
      </w:r>
    </w:p>
    <w:p w14:paraId="635308B6"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OUTPUT _Aaaaa DIV _Bbbbb;</w:t>
      </w:r>
    </w:p>
    <w:p w14:paraId="038209D5"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OUTPUT _Aaaaa MOD _Bbbbb;</w:t>
      </w:r>
    </w:p>
    <w:p w14:paraId="2EBFF072" w14:textId="77777777" w:rsidR="00B7630B" w:rsidRPr="00B7630B" w:rsidRDefault="00B7630B" w:rsidP="00B7630B">
      <w:pPr>
        <w:spacing w:after="0" w:line="26" w:lineRule="atLeast"/>
        <w:rPr>
          <w:rFonts w:ascii="Times New Roman" w:hAnsi="Times New Roman" w:cs="Times New Roman"/>
          <w:iCs/>
          <w:sz w:val="24"/>
          <w:szCs w:val="28"/>
        </w:rPr>
      </w:pPr>
    </w:p>
    <w:p w14:paraId="14780482"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_Xxxxx&lt;==(_Aaaaa - _Bbbbb) * 10 + (_Aaaaa + _Bbbbb) DIV 10;</w:t>
      </w:r>
    </w:p>
    <w:p w14:paraId="5B51A074"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_Yyyyy&lt;==_Xxxxx + (_Xxxxx MOD 10);</w:t>
      </w:r>
    </w:p>
    <w:p w14:paraId="658568F1"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OUTPUT _Xxxxx;</w:t>
      </w:r>
    </w:p>
    <w:p w14:paraId="4A17C77B"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OUTPUT _Yyyyy;</w:t>
      </w:r>
    </w:p>
    <w:p w14:paraId="30371CBC" w14:textId="0D4CA309" w:rsidR="00DA0972" w:rsidRDefault="00B7630B" w:rsidP="00B7630B">
      <w:pPr>
        <w:spacing w:after="0" w:line="26" w:lineRule="atLeast"/>
        <w:rPr>
          <w:rFonts w:ascii="Times New Roman" w:hAnsi="Times New Roman" w:cs="Times New Roman"/>
          <w:b/>
          <w:i/>
          <w:iCs/>
          <w:sz w:val="24"/>
          <w:szCs w:val="28"/>
        </w:rPr>
      </w:pPr>
      <w:r w:rsidRPr="00B7630B">
        <w:rPr>
          <w:rFonts w:ascii="Times New Roman" w:hAnsi="Times New Roman" w:cs="Times New Roman"/>
          <w:iCs/>
          <w:sz w:val="24"/>
          <w:szCs w:val="28"/>
        </w:rPr>
        <w:t>ENDBLOK</w:t>
      </w: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631580DF" w:rsidR="00F63ED0" w:rsidRDefault="00B7630B" w:rsidP="006B782C">
      <w:pPr>
        <w:spacing w:line="26" w:lineRule="atLeast"/>
        <w:jc w:val="center"/>
        <w:rPr>
          <w:rFonts w:ascii="Times New Roman" w:hAnsi="Times New Roman" w:cs="Times New Roman"/>
          <w:iCs/>
          <w:sz w:val="24"/>
          <w:szCs w:val="28"/>
        </w:rPr>
      </w:pPr>
      <w:r w:rsidRPr="00B7630B">
        <w:rPr>
          <w:rFonts w:ascii="Times New Roman" w:hAnsi="Times New Roman" w:cs="Times New Roman"/>
          <w:iCs/>
          <w:noProof/>
          <w:sz w:val="24"/>
          <w:szCs w:val="28"/>
          <w:lang w:eastAsia="uk-UA"/>
        </w:rPr>
        <w:drawing>
          <wp:inline distT="0" distB="0" distL="0" distR="0" wp14:anchorId="4AFDE478" wp14:editId="0932BA4C">
            <wp:extent cx="1810003" cy="168616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0003" cy="1686160"/>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7" w:name="_Toc87392312"/>
      <w:bookmarkStart w:id="48" w:name="_Toc88608232"/>
      <w:bookmarkStart w:id="49" w:name="_Toc153318788"/>
      <w:r>
        <w:lastRenderedPageBreak/>
        <w:t>Тестова програма №2</w:t>
      </w:r>
      <w:bookmarkEnd w:id="47"/>
      <w:bookmarkEnd w:id="48"/>
      <w:bookmarkEnd w:id="49"/>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75A5D454"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Prog2}</w:t>
      </w:r>
    </w:p>
    <w:p w14:paraId="75CF818A"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 xml:space="preserve">STARTPROGRAM </w:t>
      </w:r>
    </w:p>
    <w:p w14:paraId="34A9820C"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65EEC406"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VARIABLE INT16  _Aaaaa,_Bbbbb,_Ccccc;</w:t>
      </w:r>
    </w:p>
    <w:p w14:paraId="13E306D4"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NPUT _Aaaaa;</w:t>
      </w:r>
    </w:p>
    <w:p w14:paraId="0789B508"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NPUT _Bbbbb;</w:t>
      </w:r>
    </w:p>
    <w:p w14:paraId="48F2A85B"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NPUT _Ccccc;</w:t>
      </w:r>
    </w:p>
    <w:p w14:paraId="20318A98"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F(_Aaaaa &gt;&gt; _Bbbbb)</w:t>
      </w:r>
    </w:p>
    <w:p w14:paraId="279EB366"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0E552327"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IF(_Aaaaa &gt;&gt; _Ccccc)</w:t>
      </w:r>
    </w:p>
    <w:p w14:paraId="73325380"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STARTBLOK</w:t>
      </w:r>
    </w:p>
    <w:p w14:paraId="6CBA4883"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r>
      <w:r w:rsidRPr="00B7630B">
        <w:rPr>
          <w:rFonts w:ascii="Times New Roman" w:hAnsi="Times New Roman" w:cs="Times New Roman"/>
          <w:iCs/>
          <w:sz w:val="24"/>
          <w:szCs w:val="28"/>
        </w:rPr>
        <w:tab/>
        <w:t>GOTO Abigger;</w:t>
      </w:r>
      <w:r w:rsidRPr="00B7630B">
        <w:rPr>
          <w:rFonts w:ascii="Times New Roman" w:hAnsi="Times New Roman" w:cs="Times New Roman"/>
          <w:iCs/>
          <w:sz w:val="24"/>
          <w:szCs w:val="28"/>
        </w:rPr>
        <w:tab/>
      </w:r>
      <w:r w:rsidRPr="00B7630B">
        <w:rPr>
          <w:rFonts w:ascii="Times New Roman" w:hAnsi="Times New Roman" w:cs="Times New Roman"/>
          <w:iCs/>
          <w:sz w:val="24"/>
          <w:szCs w:val="28"/>
        </w:rPr>
        <w:tab/>
      </w:r>
    </w:p>
    <w:p w14:paraId="417CC2E6"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ENDBLOK</w:t>
      </w:r>
    </w:p>
    <w:p w14:paraId="6A4DCE63"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ELSE</w:t>
      </w:r>
    </w:p>
    <w:p w14:paraId="45F3AE31"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STARTBLOK</w:t>
      </w:r>
    </w:p>
    <w:p w14:paraId="306E5BCD"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r>
      <w:r w:rsidRPr="00B7630B">
        <w:rPr>
          <w:rFonts w:ascii="Times New Roman" w:hAnsi="Times New Roman" w:cs="Times New Roman"/>
          <w:iCs/>
          <w:sz w:val="24"/>
          <w:szCs w:val="28"/>
        </w:rPr>
        <w:tab/>
        <w:t>OUTPUT _Ccccc;</w:t>
      </w:r>
    </w:p>
    <w:p w14:paraId="14C4A4B0"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r>
      <w:r w:rsidRPr="00B7630B">
        <w:rPr>
          <w:rFonts w:ascii="Times New Roman" w:hAnsi="Times New Roman" w:cs="Times New Roman"/>
          <w:iCs/>
          <w:sz w:val="24"/>
          <w:szCs w:val="28"/>
        </w:rPr>
        <w:tab/>
        <w:t>GOTO OutofIF;</w:t>
      </w:r>
    </w:p>
    <w:p w14:paraId="56EEA5EA"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r>
      <w:r w:rsidRPr="00B7630B">
        <w:rPr>
          <w:rFonts w:ascii="Times New Roman" w:hAnsi="Times New Roman" w:cs="Times New Roman"/>
          <w:iCs/>
          <w:sz w:val="24"/>
          <w:szCs w:val="28"/>
        </w:rPr>
        <w:tab/>
        <w:t>Abigger:</w:t>
      </w:r>
      <w:r w:rsidRPr="00B7630B">
        <w:rPr>
          <w:rFonts w:ascii="Times New Roman" w:hAnsi="Times New Roman" w:cs="Times New Roman"/>
          <w:iCs/>
          <w:sz w:val="24"/>
          <w:szCs w:val="28"/>
        </w:rPr>
        <w:tab/>
      </w:r>
      <w:r w:rsidRPr="00B7630B">
        <w:rPr>
          <w:rFonts w:ascii="Times New Roman" w:hAnsi="Times New Roman" w:cs="Times New Roman"/>
          <w:iCs/>
          <w:sz w:val="24"/>
          <w:szCs w:val="28"/>
        </w:rPr>
        <w:tab/>
      </w:r>
    </w:p>
    <w:p w14:paraId="1C5FE1C5"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r>
      <w:r w:rsidRPr="00B7630B">
        <w:rPr>
          <w:rFonts w:ascii="Times New Roman" w:hAnsi="Times New Roman" w:cs="Times New Roman"/>
          <w:iCs/>
          <w:sz w:val="24"/>
          <w:szCs w:val="28"/>
        </w:rPr>
        <w:tab/>
        <w:t>OUTPUT _Aaaaa;</w:t>
      </w:r>
    </w:p>
    <w:p w14:paraId="2564FB4A"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r>
      <w:r w:rsidRPr="00B7630B">
        <w:rPr>
          <w:rFonts w:ascii="Times New Roman" w:hAnsi="Times New Roman" w:cs="Times New Roman"/>
          <w:iCs/>
          <w:sz w:val="24"/>
          <w:szCs w:val="28"/>
        </w:rPr>
        <w:tab/>
        <w:t>GOTO OutofIF;</w:t>
      </w:r>
    </w:p>
    <w:p w14:paraId="2E090C9E"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ENDBLOK</w:t>
      </w:r>
    </w:p>
    <w:p w14:paraId="2C35CEDC"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r w:rsidRPr="00B7630B">
        <w:rPr>
          <w:rFonts w:ascii="Times New Roman" w:hAnsi="Times New Roman" w:cs="Times New Roman"/>
          <w:iCs/>
          <w:sz w:val="24"/>
          <w:szCs w:val="28"/>
        </w:rPr>
        <w:tab/>
      </w:r>
    </w:p>
    <w:p w14:paraId="274D9003"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F(_Bbbbb &lt;&lt; _Ccccc)</w:t>
      </w:r>
    </w:p>
    <w:p w14:paraId="659A7E82"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72F41CA3"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OUTPUT _Ccccc;</w:t>
      </w:r>
    </w:p>
    <w:p w14:paraId="19FB8A22"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r w:rsidRPr="00B7630B">
        <w:rPr>
          <w:rFonts w:ascii="Times New Roman" w:hAnsi="Times New Roman" w:cs="Times New Roman"/>
          <w:iCs/>
          <w:sz w:val="24"/>
          <w:szCs w:val="28"/>
        </w:rPr>
        <w:tab/>
      </w:r>
    </w:p>
    <w:p w14:paraId="61EF0A00"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LSE</w:t>
      </w:r>
    </w:p>
    <w:p w14:paraId="2A5F7F10"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2C9A5338"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OUTPUT _Bbbbb;</w:t>
      </w:r>
    </w:p>
    <w:p w14:paraId="37774CFB"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p>
    <w:p w14:paraId="76D11784"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OutofIF:</w:t>
      </w:r>
      <w:r w:rsidRPr="00B7630B">
        <w:rPr>
          <w:rFonts w:ascii="Times New Roman" w:hAnsi="Times New Roman" w:cs="Times New Roman"/>
          <w:iCs/>
          <w:sz w:val="24"/>
          <w:szCs w:val="28"/>
        </w:rPr>
        <w:tab/>
      </w:r>
    </w:p>
    <w:p w14:paraId="4E801717" w14:textId="77777777" w:rsidR="00B7630B" w:rsidRPr="00B7630B" w:rsidRDefault="00B7630B" w:rsidP="00B7630B">
      <w:pPr>
        <w:spacing w:after="0" w:line="259" w:lineRule="auto"/>
        <w:rPr>
          <w:rFonts w:ascii="Times New Roman" w:hAnsi="Times New Roman" w:cs="Times New Roman"/>
          <w:iCs/>
          <w:sz w:val="24"/>
          <w:szCs w:val="28"/>
        </w:rPr>
      </w:pPr>
    </w:p>
    <w:p w14:paraId="2302BC2D"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F((_Aaaaa = _Bbbbb) &amp;&amp; (_Aaaaa = _Ccccc) &amp;&amp; (_Bbbbb = _Ccccc))</w:t>
      </w:r>
    </w:p>
    <w:p w14:paraId="3AF9D6A0"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1DAB8E85"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OUTPUT 1;</w:t>
      </w:r>
    </w:p>
    <w:p w14:paraId="5987485A"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r w:rsidRPr="00B7630B">
        <w:rPr>
          <w:rFonts w:ascii="Times New Roman" w:hAnsi="Times New Roman" w:cs="Times New Roman"/>
          <w:iCs/>
          <w:sz w:val="24"/>
          <w:szCs w:val="28"/>
        </w:rPr>
        <w:tab/>
      </w:r>
    </w:p>
    <w:p w14:paraId="35EF7BD6"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LSE</w:t>
      </w:r>
    </w:p>
    <w:p w14:paraId="3F6EA419"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129A2761"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OUTPUT 0;</w:t>
      </w:r>
    </w:p>
    <w:p w14:paraId="3EE574FA"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p>
    <w:p w14:paraId="03C57244"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F((_Aaaaa &lt;&lt; 0) || (_Bbbbb &lt;&lt; 0) || (_Ccccc &lt;&lt; 0))</w:t>
      </w:r>
    </w:p>
    <w:p w14:paraId="48BD4D34"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2147AE11"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OUTPUT -1;</w:t>
      </w:r>
    </w:p>
    <w:p w14:paraId="55ED8469"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r w:rsidRPr="00B7630B">
        <w:rPr>
          <w:rFonts w:ascii="Times New Roman" w:hAnsi="Times New Roman" w:cs="Times New Roman"/>
          <w:iCs/>
          <w:sz w:val="24"/>
          <w:szCs w:val="28"/>
        </w:rPr>
        <w:tab/>
      </w:r>
    </w:p>
    <w:p w14:paraId="13FD9FDE"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lastRenderedPageBreak/>
        <w:t>ELSE</w:t>
      </w:r>
    </w:p>
    <w:p w14:paraId="03EAB476"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5E19B7CE"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OUTPUT 0;</w:t>
      </w:r>
    </w:p>
    <w:p w14:paraId="1BAD48BB"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p>
    <w:p w14:paraId="61CC012D"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IF(!!(_Aaaaa &lt;&lt; (_Bbbbb + _Ccccc)))</w:t>
      </w:r>
    </w:p>
    <w:p w14:paraId="6A5613FB"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03496EF6"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OUTPUT(10);</w:t>
      </w:r>
    </w:p>
    <w:p w14:paraId="333280A0"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r w:rsidRPr="00B7630B">
        <w:rPr>
          <w:rFonts w:ascii="Times New Roman" w:hAnsi="Times New Roman" w:cs="Times New Roman"/>
          <w:iCs/>
          <w:sz w:val="24"/>
          <w:szCs w:val="28"/>
        </w:rPr>
        <w:tab/>
      </w:r>
    </w:p>
    <w:p w14:paraId="337D48E1"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LSE</w:t>
      </w:r>
    </w:p>
    <w:p w14:paraId="6861A68B"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STARTBLOK</w:t>
      </w:r>
    </w:p>
    <w:p w14:paraId="053F154A"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ab/>
        <w:t>OUTPUT(0);</w:t>
      </w:r>
    </w:p>
    <w:p w14:paraId="602075D9" w14:textId="77777777" w:rsidR="00B7630B" w:rsidRPr="00B7630B"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p>
    <w:p w14:paraId="7E1642A9" w14:textId="5855E7FD" w:rsidR="00DA0972" w:rsidRDefault="00B7630B" w:rsidP="00B7630B">
      <w:pPr>
        <w:spacing w:after="0" w:line="259" w:lineRule="auto"/>
        <w:rPr>
          <w:rFonts w:ascii="Times New Roman" w:hAnsi="Times New Roman" w:cs="Times New Roman"/>
          <w:iCs/>
          <w:sz w:val="24"/>
          <w:szCs w:val="28"/>
        </w:rPr>
      </w:pPr>
      <w:r w:rsidRPr="00B7630B">
        <w:rPr>
          <w:rFonts w:ascii="Times New Roman" w:hAnsi="Times New Roman" w:cs="Times New Roman"/>
          <w:iCs/>
          <w:sz w:val="24"/>
          <w:szCs w:val="28"/>
        </w:rPr>
        <w:t>ENDBLOK</w:t>
      </w:r>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4F8A30CC" w:rsidR="006B782C" w:rsidRDefault="00B7630B" w:rsidP="006B782C">
      <w:pPr>
        <w:spacing w:line="26" w:lineRule="atLeast"/>
        <w:jc w:val="center"/>
        <w:rPr>
          <w:rFonts w:ascii="Times New Roman" w:hAnsi="Times New Roman" w:cs="Times New Roman"/>
          <w:iCs/>
          <w:sz w:val="24"/>
          <w:szCs w:val="28"/>
        </w:rPr>
      </w:pPr>
      <w:r w:rsidRPr="00B7630B">
        <w:rPr>
          <w:rFonts w:ascii="Times New Roman" w:hAnsi="Times New Roman" w:cs="Times New Roman"/>
          <w:iCs/>
          <w:noProof/>
          <w:sz w:val="24"/>
          <w:szCs w:val="28"/>
          <w:lang w:eastAsia="uk-UA"/>
        </w:rPr>
        <w:drawing>
          <wp:inline distT="0" distB="0" distL="0" distR="0" wp14:anchorId="037EDBF4" wp14:editId="34C8CAF3">
            <wp:extent cx="2457793" cy="1352739"/>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457793" cy="1352739"/>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0" w:name="_Toc87392313"/>
      <w:bookmarkStart w:id="51" w:name="_Toc88608233"/>
      <w:bookmarkStart w:id="52" w:name="_Toc153318789"/>
      <w:r>
        <w:t>Тестова програма №3</w:t>
      </w:r>
      <w:bookmarkEnd w:id="50"/>
      <w:bookmarkEnd w:id="51"/>
      <w:bookmarkEnd w:id="52"/>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61606A00"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Prog3}</w:t>
      </w:r>
    </w:p>
    <w:p w14:paraId="4ACF5E03"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STARTPROGRAM </w:t>
      </w:r>
    </w:p>
    <w:p w14:paraId="10567508"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STARTBLOK</w:t>
      </w:r>
    </w:p>
    <w:p w14:paraId="5FD46283"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VARIABLE INT16 _Aaaaa,_Aaaa2,_Bbbbb,_Xxxxx,_Cccc1,_Cccc2;</w:t>
      </w:r>
    </w:p>
    <w:p w14:paraId="71D414AD"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INPUT _Aaaaa;</w:t>
      </w:r>
    </w:p>
    <w:p w14:paraId="702A2FEC"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INPUT _Bbbbb;</w:t>
      </w:r>
    </w:p>
    <w:p w14:paraId="1D7D7356"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FOR _Aaaa2&lt;==_Aaaaa TO _Bbbbb DO</w:t>
      </w:r>
    </w:p>
    <w:p w14:paraId="70BE74CB"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ab/>
        <w:t>OUTPUT _Aaaa2 * _Aaaa2;</w:t>
      </w:r>
    </w:p>
    <w:p w14:paraId="559385AF" w14:textId="77777777" w:rsidR="00B7630B" w:rsidRPr="00B7630B" w:rsidRDefault="00B7630B" w:rsidP="00B7630B">
      <w:pPr>
        <w:spacing w:after="0" w:line="26" w:lineRule="atLeast"/>
        <w:rPr>
          <w:rFonts w:ascii="Times New Roman" w:hAnsi="Times New Roman" w:cs="Times New Roman"/>
          <w:iCs/>
          <w:sz w:val="24"/>
          <w:szCs w:val="28"/>
        </w:rPr>
      </w:pPr>
    </w:p>
    <w:p w14:paraId="177C60D2"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FOR _Aaaa2&lt;==_Bbbbb TO _Aaaaa DO</w:t>
      </w:r>
    </w:p>
    <w:p w14:paraId="199B0E64"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ab/>
        <w:t>OUTPUT _Aaaa2 * _Aaaa2;</w:t>
      </w:r>
    </w:p>
    <w:p w14:paraId="6C83CB59" w14:textId="77777777" w:rsidR="00B7630B" w:rsidRPr="00B7630B" w:rsidRDefault="00B7630B" w:rsidP="00B7630B">
      <w:pPr>
        <w:spacing w:after="0" w:line="26" w:lineRule="atLeast"/>
        <w:rPr>
          <w:rFonts w:ascii="Times New Roman" w:hAnsi="Times New Roman" w:cs="Times New Roman"/>
          <w:iCs/>
          <w:sz w:val="24"/>
          <w:szCs w:val="28"/>
        </w:rPr>
      </w:pPr>
    </w:p>
    <w:p w14:paraId="171CF7F1"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_Xxxxx&lt;==0;</w:t>
      </w:r>
    </w:p>
    <w:p w14:paraId="4D608D86"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_Cccc1&lt;==0;</w:t>
      </w:r>
    </w:p>
    <w:p w14:paraId="0C2237A2"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WHILE _Cccc1 &lt;&lt; _Aaaaa </w:t>
      </w:r>
    </w:p>
    <w:p w14:paraId="17BCEF30"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STARTBLOK</w:t>
      </w:r>
    </w:p>
    <w:p w14:paraId="4630B3CB"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ab/>
        <w:t>_Cccc2&lt;==0;</w:t>
      </w:r>
    </w:p>
    <w:p w14:paraId="556E44CB"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ab/>
        <w:t>WHILE _Cccc2 &lt;&lt; _Bbbbb</w:t>
      </w:r>
    </w:p>
    <w:p w14:paraId="0251F59E"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ab/>
        <w:t>STARTBLOK</w:t>
      </w:r>
      <w:r w:rsidRPr="00B7630B">
        <w:rPr>
          <w:rFonts w:ascii="Times New Roman" w:hAnsi="Times New Roman" w:cs="Times New Roman"/>
          <w:iCs/>
          <w:sz w:val="24"/>
          <w:szCs w:val="28"/>
        </w:rPr>
        <w:tab/>
      </w:r>
    </w:p>
    <w:p w14:paraId="1D486805"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ab/>
      </w:r>
      <w:r w:rsidRPr="00B7630B">
        <w:rPr>
          <w:rFonts w:ascii="Times New Roman" w:hAnsi="Times New Roman" w:cs="Times New Roman"/>
          <w:iCs/>
          <w:sz w:val="24"/>
          <w:szCs w:val="28"/>
        </w:rPr>
        <w:tab/>
        <w:t>_Xxxxx&lt;==_Xxxxx + 1;</w:t>
      </w:r>
    </w:p>
    <w:p w14:paraId="7DCB5571"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lastRenderedPageBreak/>
        <w:tab/>
      </w:r>
      <w:r w:rsidRPr="00B7630B">
        <w:rPr>
          <w:rFonts w:ascii="Times New Roman" w:hAnsi="Times New Roman" w:cs="Times New Roman"/>
          <w:iCs/>
          <w:sz w:val="24"/>
          <w:szCs w:val="28"/>
        </w:rPr>
        <w:tab/>
        <w:t>_Cccc2&lt;==_Cccc2 + 1;</w:t>
      </w:r>
    </w:p>
    <w:p w14:paraId="7C99C7C8"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ab/>
        <w:t>ENDBLOK</w:t>
      </w:r>
    </w:p>
    <w:p w14:paraId="32924E0D"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ab/>
        <w:t>END WHILE</w:t>
      </w:r>
    </w:p>
    <w:p w14:paraId="31C90F15"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_Cccc1&lt;==_Cccc1 + 1;</w:t>
      </w:r>
    </w:p>
    <w:p w14:paraId="0954619D"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ENDBLOK</w:t>
      </w:r>
      <w:r w:rsidRPr="00B7630B">
        <w:rPr>
          <w:rFonts w:ascii="Times New Roman" w:hAnsi="Times New Roman" w:cs="Times New Roman"/>
          <w:iCs/>
          <w:sz w:val="24"/>
          <w:szCs w:val="28"/>
        </w:rPr>
        <w:tab/>
      </w:r>
    </w:p>
    <w:p w14:paraId="0531745E"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END WHILE</w:t>
      </w:r>
    </w:p>
    <w:p w14:paraId="5549F3B1"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OUTPUT _Xxxxx;</w:t>
      </w:r>
    </w:p>
    <w:p w14:paraId="1116BA53" w14:textId="77777777" w:rsidR="00B7630B" w:rsidRPr="00B7630B" w:rsidRDefault="00B7630B" w:rsidP="00B7630B">
      <w:pPr>
        <w:spacing w:after="0" w:line="26" w:lineRule="atLeast"/>
        <w:rPr>
          <w:rFonts w:ascii="Times New Roman" w:hAnsi="Times New Roman" w:cs="Times New Roman"/>
          <w:iCs/>
          <w:sz w:val="24"/>
          <w:szCs w:val="28"/>
        </w:rPr>
      </w:pPr>
    </w:p>
    <w:p w14:paraId="2FF6C0A5"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_Xxxxx&lt;==0;</w:t>
      </w:r>
    </w:p>
    <w:p w14:paraId="28494027"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_Cccc1&lt;==1;</w:t>
      </w:r>
    </w:p>
    <w:p w14:paraId="1D2ED337"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REPEAT</w:t>
      </w:r>
    </w:p>
    <w:p w14:paraId="28699D8E"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STARTBLOK</w:t>
      </w:r>
    </w:p>
    <w:p w14:paraId="76CE0961"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  _Cccc2&lt;==1;</w:t>
      </w:r>
    </w:p>
    <w:p w14:paraId="594AC24D"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  REPEAT</w:t>
      </w:r>
    </w:p>
    <w:p w14:paraId="240CEBC0"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  STARTBLOK</w:t>
      </w:r>
    </w:p>
    <w:p w14:paraId="1EBCEE2F"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    _Xxxxx&lt;==_Xxxxx + 1;</w:t>
      </w:r>
    </w:p>
    <w:p w14:paraId="510A34D9"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    _Cccc2&lt;==_Cccc2 + 1;</w:t>
      </w:r>
    </w:p>
    <w:p w14:paraId="0F9A5661"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ab/>
        <w:t>ENDBLOK</w:t>
      </w:r>
    </w:p>
    <w:p w14:paraId="2EF09025"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  UNTIL !!(_Cccc2 &gt;&gt; _Bbbbb)</w:t>
      </w:r>
    </w:p>
    <w:p w14:paraId="5DD6AB2A"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  _Cccc1 &lt;== _Cccc1 + 1;</w:t>
      </w:r>
    </w:p>
    <w:p w14:paraId="0F714E4A"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 xml:space="preserve"> ENDBLOK</w:t>
      </w:r>
    </w:p>
    <w:p w14:paraId="08D5332B"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UNTIL !!(_Cccc1 &gt;&gt; _Aaaaa)</w:t>
      </w:r>
    </w:p>
    <w:p w14:paraId="7618BAA1" w14:textId="77777777" w:rsidR="00B7630B" w:rsidRPr="00B7630B" w:rsidRDefault="00B7630B" w:rsidP="00B7630B">
      <w:pPr>
        <w:spacing w:after="0" w:line="26" w:lineRule="atLeast"/>
        <w:rPr>
          <w:rFonts w:ascii="Times New Roman" w:hAnsi="Times New Roman" w:cs="Times New Roman"/>
          <w:iCs/>
          <w:sz w:val="24"/>
          <w:szCs w:val="28"/>
        </w:rPr>
      </w:pPr>
      <w:r w:rsidRPr="00B7630B">
        <w:rPr>
          <w:rFonts w:ascii="Times New Roman" w:hAnsi="Times New Roman" w:cs="Times New Roman"/>
          <w:iCs/>
          <w:sz w:val="24"/>
          <w:szCs w:val="28"/>
        </w:rPr>
        <w:t>OUTPUT _Xxxxx;</w:t>
      </w:r>
    </w:p>
    <w:p w14:paraId="2DBCB3AB" w14:textId="77777777" w:rsidR="00B7630B" w:rsidRPr="00B7630B" w:rsidRDefault="00B7630B" w:rsidP="00B7630B">
      <w:pPr>
        <w:spacing w:after="0" w:line="26" w:lineRule="atLeast"/>
        <w:rPr>
          <w:rFonts w:ascii="Times New Roman" w:hAnsi="Times New Roman" w:cs="Times New Roman"/>
          <w:iCs/>
          <w:sz w:val="24"/>
          <w:szCs w:val="28"/>
        </w:rPr>
      </w:pPr>
    </w:p>
    <w:p w14:paraId="53CC8161" w14:textId="3B45604B" w:rsidR="00DA0972" w:rsidRDefault="00B7630B" w:rsidP="00B7630B">
      <w:pPr>
        <w:spacing w:after="0" w:line="26" w:lineRule="atLeast"/>
        <w:rPr>
          <w:rFonts w:ascii="Times New Roman" w:hAnsi="Times New Roman" w:cs="Times New Roman"/>
          <w:b/>
          <w:i/>
          <w:iCs/>
          <w:sz w:val="24"/>
          <w:szCs w:val="28"/>
        </w:rPr>
      </w:pPr>
      <w:r w:rsidRPr="00B7630B">
        <w:rPr>
          <w:rFonts w:ascii="Times New Roman" w:hAnsi="Times New Roman" w:cs="Times New Roman"/>
          <w:iCs/>
          <w:sz w:val="24"/>
          <w:szCs w:val="28"/>
        </w:rPr>
        <w:t>ENDBLOK</w:t>
      </w:r>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754DE498" w:rsidR="006B782C" w:rsidRDefault="00B7630B" w:rsidP="006B782C">
      <w:pPr>
        <w:spacing w:line="259" w:lineRule="auto"/>
        <w:ind w:firstLine="360"/>
        <w:jc w:val="center"/>
        <w:rPr>
          <w:rFonts w:ascii="Times New Roman" w:hAnsi="Times New Roman" w:cs="Times New Roman"/>
          <w:sz w:val="28"/>
          <w:szCs w:val="28"/>
        </w:rPr>
      </w:pPr>
      <w:r w:rsidRPr="00B7630B">
        <w:rPr>
          <w:rFonts w:ascii="Times New Roman" w:hAnsi="Times New Roman" w:cs="Times New Roman"/>
          <w:noProof/>
          <w:sz w:val="28"/>
          <w:szCs w:val="28"/>
          <w:lang w:eastAsia="uk-UA"/>
        </w:rPr>
        <w:drawing>
          <wp:inline distT="0" distB="0" distL="0" distR="0" wp14:anchorId="48479E0B" wp14:editId="7E86EB87">
            <wp:extent cx="1819529" cy="1705213"/>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19529" cy="1705213"/>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6DC067F8"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A20F28">
        <w:rPr>
          <w:rFonts w:ascii="Times New Roman" w:hAnsi="Times New Roman" w:cs="Times New Roman"/>
          <w:sz w:val="28"/>
          <w:szCs w:val="28"/>
          <w:lang w:val="en-US"/>
        </w:rPr>
        <w:t>k</w:t>
      </w:r>
      <w:r w:rsidR="00A20F28" w:rsidRPr="00733A5D">
        <w:rPr>
          <w:rFonts w:ascii="Times New Roman" w:hAnsi="Times New Roman" w:cs="Times New Roman"/>
          <w:sz w:val="28"/>
          <w:szCs w:val="28"/>
          <w:lang w:val="ru-RU"/>
        </w:rPr>
        <w:t>10</w:t>
      </w:r>
      <w:r w:rsidRPr="00EE2374">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14:textId="7C50BCE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A20F28">
        <w:rPr>
          <w:rFonts w:ascii="Times New Roman" w:hAnsi="Times New Roman" w:cs="Times New Roman"/>
          <w:sz w:val="28"/>
          <w:szCs w:val="28"/>
          <w:lang w:val="en-US"/>
        </w:rPr>
        <w:t>k</w:t>
      </w:r>
      <w:r w:rsidR="00A20F28" w:rsidRPr="00733A5D">
        <w:rPr>
          <w:rFonts w:ascii="Times New Roman" w:hAnsi="Times New Roman" w:cs="Times New Roman"/>
          <w:sz w:val="28"/>
          <w:szCs w:val="28"/>
          <w:lang w:val="ru-RU"/>
        </w:rPr>
        <w:t>10</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Складено деталізований опис вхідної мови в термінах розширеної нотації Бекуса-Наура</w:t>
      </w:r>
    </w:p>
    <w:p w14:paraId="154ECC25" w14:textId="76CD938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A20F28">
        <w:rPr>
          <w:rFonts w:ascii="Times New Roman" w:hAnsi="Times New Roman" w:cs="Times New Roman"/>
          <w:sz w:val="28"/>
          <w:szCs w:val="28"/>
          <w:lang w:val="en-US"/>
        </w:rPr>
        <w:t>k</w:t>
      </w:r>
      <w:r w:rsidR="00A20F28" w:rsidRPr="00733A5D">
        <w:rPr>
          <w:rFonts w:ascii="Times New Roman" w:hAnsi="Times New Roman" w:cs="Times New Roman"/>
          <w:sz w:val="28"/>
          <w:szCs w:val="28"/>
          <w:lang w:val="ru-RU"/>
        </w:rPr>
        <w:t>10</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3B95F1C4"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A20F28">
        <w:rPr>
          <w:rFonts w:ascii="Times New Roman" w:hAnsi="Times New Roman" w:cs="Times New Roman"/>
          <w:sz w:val="28"/>
          <w:szCs w:val="28"/>
          <w:lang w:val="en-US"/>
        </w:rPr>
        <w:t>k</w:t>
      </w:r>
      <w:r w:rsidR="00A20F28" w:rsidRPr="00733A5D">
        <w:rPr>
          <w:rFonts w:ascii="Times New Roman" w:hAnsi="Times New Roman" w:cs="Times New Roman"/>
          <w:sz w:val="28"/>
          <w:szCs w:val="28"/>
          <w:lang w:val="ru-RU"/>
        </w:rPr>
        <w:t>10</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lastRenderedPageBreak/>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5" w:name="_Hlk186121317"/>
      <w:r w:rsidRPr="00521883">
        <w:rPr>
          <w:rFonts w:ascii="Times New Roman" w:hAnsi="Times New Roman" w:cs="Times New Roman"/>
          <w:sz w:val="28"/>
          <w:szCs w:val="28"/>
        </w:rPr>
        <w:t>C Programming Language Tutorial - GeeksforGeeks</w:t>
      </w:r>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7" w:history="1">
        <w:r w:rsidR="00521883" w:rsidRPr="00521883">
          <w:rPr>
            <w:rStyle w:val="a6"/>
            <w:sz w:val="24"/>
            <w:szCs w:val="24"/>
          </w:rPr>
          <w:t>C Programming Language Tutorial - GeeksforGeeks</w:t>
        </w:r>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Error Handling in Compiler Design</w:t>
      </w:r>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r w:rsidRPr="00893043">
          <w:rPr>
            <w:rStyle w:val="a6"/>
            <w:sz w:val="24"/>
            <w:szCs w:val="24"/>
          </w:rPr>
          <w:t>Error Handling in Compiler Design - GeeksforGeeks</w:t>
        </w:r>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ymbol Table in Compiler</w:t>
      </w:r>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r w:rsidRPr="00893043">
          <w:rPr>
            <w:rStyle w:val="a6"/>
            <w:sz w:val="24"/>
            <w:szCs w:val="24"/>
          </w:rPr>
          <w:t>Symbol Table in Compiler - GeeksforGeeks</w:t>
        </w:r>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r w:rsidRPr="00893043">
          <w:rPr>
            <w:rStyle w:val="a6"/>
            <w:sz w:val="24"/>
            <w:szCs w:val="24"/>
          </w:rPr>
          <w:t>Wikipedia</w:t>
        </w:r>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Stack Overflow</w:t>
      </w:r>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r w:rsidRPr="00893043">
          <w:rPr>
            <w:rStyle w:val="a6"/>
            <w:sz w:val="24"/>
            <w:szCs w:val="24"/>
          </w:rPr>
          <w:t>Stack Overflow - Where Developers Learn, Share, &amp; Build Careers</w:t>
        </w:r>
      </w:hyperlink>
      <w:bookmarkEnd w:id="55"/>
      <w:r w:rsidR="006B782C" w:rsidRPr="00893043">
        <w:rPr>
          <w:bCs/>
          <w:szCs w:val="28"/>
        </w:rPr>
        <w:br w:type="page"/>
      </w:r>
    </w:p>
    <w:p w14:paraId="5432723B" w14:textId="45580C4A" w:rsidR="00FB7DFB" w:rsidRDefault="006B782C" w:rsidP="00CA3A7C">
      <w:pPr>
        <w:pStyle w:val="1"/>
        <w:numPr>
          <w:ilvl w:val="0"/>
          <w:numId w:val="0"/>
        </w:numPr>
      </w:pPr>
      <w:bookmarkStart w:id="56" w:name="_Toc153318792"/>
      <w:r w:rsidRPr="0040003D">
        <w:lastRenderedPageBreak/>
        <w:t>Додат</w:t>
      </w:r>
      <w:r w:rsidR="00CA3A7C">
        <w:t>ки</w:t>
      </w:r>
      <w:bookmarkEnd w:id="56"/>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1D8E7E28"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include &lt;stdio.h&gt;</w:t>
      </w:r>
    </w:p>
    <w:p w14:paraId="7E8A97E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include &lt;stdlib.h&gt;</w:t>
      </w:r>
    </w:p>
    <w:p w14:paraId="25F33F4F"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include &lt;stdint.h&gt;</w:t>
      </w:r>
    </w:p>
    <w:p w14:paraId="7FD075DD" w14:textId="77777777" w:rsidR="00B7630B" w:rsidRPr="00B7630B" w:rsidRDefault="00B7630B" w:rsidP="00B7630B">
      <w:pPr>
        <w:spacing w:after="0"/>
        <w:ind w:firstLine="360"/>
        <w:rPr>
          <w:rFonts w:ascii="Times New Roman" w:hAnsi="Times New Roman" w:cs="Times New Roman"/>
          <w:sz w:val="24"/>
          <w:szCs w:val="24"/>
          <w:lang w:val="en-US"/>
        </w:rPr>
      </w:pPr>
    </w:p>
    <w:p w14:paraId="7B469A0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int main() </w:t>
      </w:r>
    </w:p>
    <w:p w14:paraId="5E8F79A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w:t>
      </w:r>
    </w:p>
    <w:p w14:paraId="413B9CD1"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int16_t _Aaaaa, _Bbbbb, _Xxxxx, _Yyyyy;</w:t>
      </w:r>
    </w:p>
    <w:p w14:paraId="26FBD5E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Enter _Aaaaa:");</w:t>
      </w:r>
    </w:p>
    <w:p w14:paraId="26496F1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canf("%hd", &amp;_Aaaaa);</w:t>
      </w:r>
    </w:p>
    <w:p w14:paraId="6A38527F"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Enter _Bbbbb:");</w:t>
      </w:r>
    </w:p>
    <w:p w14:paraId="0DC1BD5D"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canf("%hd", &amp;_Bbbbb);</w:t>
      </w:r>
    </w:p>
    <w:p w14:paraId="5C8A497D"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Aaaaa + _Bbbbb);</w:t>
      </w:r>
    </w:p>
    <w:p w14:paraId="40321CC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Aaaaa - _Bbbbb);</w:t>
      </w:r>
    </w:p>
    <w:p w14:paraId="5D879686"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Aaaaa * _Bbbbb);</w:t>
      </w:r>
    </w:p>
    <w:p w14:paraId="35A67968"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Aaaaa / _Bbbbb);</w:t>
      </w:r>
    </w:p>
    <w:p w14:paraId="4E8C65BE"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Aaaaa % _Bbbbb);</w:t>
      </w:r>
    </w:p>
    <w:p w14:paraId="7B28177E"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Xxxxx = (_Aaaaa - _Bbbbb) * 10 + (_Aaaaa + _Bbbbb) / 10;</w:t>
      </w:r>
    </w:p>
    <w:p w14:paraId="4C1A2513"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Yyyyy = _Xxxxx + (_Xxxxx % 10);</w:t>
      </w:r>
    </w:p>
    <w:p w14:paraId="220D1DC0"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Xxxxx);</w:t>
      </w:r>
    </w:p>
    <w:p w14:paraId="6C3B0C0A"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Yyyyy);</w:t>
      </w:r>
    </w:p>
    <w:p w14:paraId="3049CBCD"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ystem("pause");</w:t>
      </w:r>
    </w:p>
    <w:p w14:paraId="1A1C4E2B"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return 0;</w:t>
      </w:r>
    </w:p>
    <w:p w14:paraId="3636AF34" w14:textId="4AEF812A" w:rsidR="00D050B8" w:rsidRPr="00DA0972"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3D6E2106"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include &lt;stdio.h&gt;</w:t>
      </w:r>
    </w:p>
    <w:p w14:paraId="44F5B587"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include &lt;stdlib.h&gt;</w:t>
      </w:r>
    </w:p>
    <w:p w14:paraId="2141C76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include &lt;stdint.h&gt;</w:t>
      </w:r>
    </w:p>
    <w:p w14:paraId="738C49BB" w14:textId="77777777" w:rsidR="00B7630B" w:rsidRPr="00B7630B" w:rsidRDefault="00B7630B" w:rsidP="00B7630B">
      <w:pPr>
        <w:spacing w:after="0"/>
        <w:ind w:firstLine="360"/>
        <w:rPr>
          <w:rFonts w:ascii="Times New Roman" w:hAnsi="Times New Roman" w:cs="Times New Roman"/>
          <w:sz w:val="24"/>
          <w:szCs w:val="24"/>
          <w:lang w:val="en-US"/>
        </w:rPr>
      </w:pPr>
    </w:p>
    <w:p w14:paraId="67F5806B"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int main() </w:t>
      </w:r>
    </w:p>
    <w:p w14:paraId="504C81E1"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w:t>
      </w:r>
    </w:p>
    <w:p w14:paraId="221F7BFE"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int16_t _Aaaaa, _Bbbbb, _Ccccc;</w:t>
      </w:r>
    </w:p>
    <w:p w14:paraId="2CE47E4A"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Enter _Aaaaa:");</w:t>
      </w:r>
    </w:p>
    <w:p w14:paraId="54CDAD81"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canf("%hd", &amp;_Aaaaa);</w:t>
      </w:r>
    </w:p>
    <w:p w14:paraId="718618C9"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Enter _Bbbbb:");</w:t>
      </w:r>
    </w:p>
    <w:p w14:paraId="4071B89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canf("%hd", &amp;_Bbbbb);</w:t>
      </w:r>
    </w:p>
    <w:p w14:paraId="65C2CC6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Enter _Ccccc:");</w:t>
      </w:r>
    </w:p>
    <w:p w14:paraId="7D293016"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canf("%hd", &amp;_Ccccc);</w:t>
      </w:r>
    </w:p>
    <w:p w14:paraId="3026A891"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if ((_Aaaaa &gt; _Bbbbb))</w:t>
      </w:r>
    </w:p>
    <w:p w14:paraId="561D7DCB"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446FBAA6"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if ((_Aaaaa &gt; _Ccccc))</w:t>
      </w:r>
    </w:p>
    <w:p w14:paraId="0D584D59"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0F9BF70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goto Abigger;</w:t>
      </w:r>
    </w:p>
    <w:p w14:paraId="6D61452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47A7A391"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else</w:t>
      </w:r>
    </w:p>
    <w:p w14:paraId="053AD1D0"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3C8FCDC3"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Ccccc);</w:t>
      </w:r>
    </w:p>
    <w:p w14:paraId="73D58A5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lastRenderedPageBreak/>
        <w:t xml:space="preserve">   goto OutofIF;</w:t>
      </w:r>
    </w:p>
    <w:p w14:paraId="6228A63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Abigger:</w:t>
      </w:r>
    </w:p>
    <w:p w14:paraId="4C7D3C7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Aaaaa);</w:t>
      </w:r>
    </w:p>
    <w:p w14:paraId="7B854258"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goto OutofIF;</w:t>
      </w:r>
    </w:p>
    <w:p w14:paraId="424F351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73B558D9"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0F1E695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if ((_Bbbbb &lt; _Ccccc))</w:t>
      </w:r>
    </w:p>
    <w:p w14:paraId="1CBB95F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637494B2"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Ccccc);</w:t>
      </w:r>
    </w:p>
    <w:p w14:paraId="0A794F7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6AE9BFFF"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else</w:t>
      </w:r>
    </w:p>
    <w:p w14:paraId="247795F2"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1AC0259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Bbbbb);</w:t>
      </w:r>
    </w:p>
    <w:p w14:paraId="586E6F3D"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1FAE5426"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OutofIF:</w:t>
      </w:r>
    </w:p>
    <w:p w14:paraId="7DDEF93D"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if (((_Aaaaa == _Bbbbb) &amp;&amp; (_Aaaaa == _Ccccc) &amp;&amp; (_Bbbbb == _Ccccc)))</w:t>
      </w:r>
    </w:p>
    <w:p w14:paraId="6E0C8547"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7161F930"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1);</w:t>
      </w:r>
    </w:p>
    <w:p w14:paraId="56A1A52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124935EA"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else</w:t>
      </w:r>
    </w:p>
    <w:p w14:paraId="1DA611B3"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0701C2A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0);</w:t>
      </w:r>
    </w:p>
    <w:p w14:paraId="6994D369"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0D7F481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if (((_Aaaaa &lt; 0) || (_Bbbbb &lt; 0) || (_Ccccc &lt; 0)))</w:t>
      </w:r>
    </w:p>
    <w:p w14:paraId="66FCCE1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0B7AB28E"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1);</w:t>
      </w:r>
    </w:p>
    <w:p w14:paraId="7D20AA87"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693AFF0B"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else</w:t>
      </w:r>
    </w:p>
    <w:p w14:paraId="17572888"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05BAB397"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0);</w:t>
      </w:r>
    </w:p>
    <w:p w14:paraId="66885496"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1721E931"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if ((!(_Aaaaa &lt; (_Bbbbb + _Ccccc))))</w:t>
      </w:r>
    </w:p>
    <w:p w14:paraId="0AFBC97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786C3A02"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10));</w:t>
      </w:r>
    </w:p>
    <w:p w14:paraId="6AFA5AE1"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217D6932"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else</w:t>
      </w:r>
    </w:p>
    <w:p w14:paraId="63395597"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29956510"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0));</w:t>
      </w:r>
    </w:p>
    <w:p w14:paraId="6352DD2B"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7CFBA9F6"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ystem("pause");</w:t>
      </w:r>
    </w:p>
    <w:p w14:paraId="5DB43F6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return 0;</w:t>
      </w:r>
    </w:p>
    <w:p w14:paraId="047BC317" w14:textId="66F1F237" w:rsidR="00D050B8" w:rsidRPr="00DA0972"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4AF1D1FF"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include &lt;stdio.h&gt;</w:t>
      </w:r>
    </w:p>
    <w:p w14:paraId="3A11F6B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include &lt;stdlib.h&gt;</w:t>
      </w:r>
    </w:p>
    <w:p w14:paraId="5E334EA1"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include &lt;stdint.h&gt;</w:t>
      </w:r>
    </w:p>
    <w:p w14:paraId="715C6980" w14:textId="77777777" w:rsidR="00B7630B" w:rsidRPr="00B7630B" w:rsidRDefault="00B7630B" w:rsidP="00B7630B">
      <w:pPr>
        <w:spacing w:after="0"/>
        <w:ind w:firstLine="360"/>
        <w:rPr>
          <w:rFonts w:ascii="Times New Roman" w:hAnsi="Times New Roman" w:cs="Times New Roman"/>
          <w:sz w:val="24"/>
          <w:szCs w:val="24"/>
          <w:lang w:val="en-US"/>
        </w:rPr>
      </w:pPr>
    </w:p>
    <w:p w14:paraId="01484CBD"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int main() </w:t>
      </w:r>
    </w:p>
    <w:p w14:paraId="4DB49E3D"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w:t>
      </w:r>
    </w:p>
    <w:p w14:paraId="2527711D"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int16_t _Aaaaa, _Aaaa2, _Bbbbb, _Xxxxx, _Cccc1, _Cccc2;</w:t>
      </w:r>
    </w:p>
    <w:p w14:paraId="752B3A80"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lastRenderedPageBreak/>
        <w:t xml:space="preserve">   printf("Enter _Aaaaa:");</w:t>
      </w:r>
    </w:p>
    <w:p w14:paraId="16703FF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canf("%hd", &amp;_Aaaaa);</w:t>
      </w:r>
    </w:p>
    <w:p w14:paraId="6B524C6E"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Enter _Bbbbb:");</w:t>
      </w:r>
    </w:p>
    <w:p w14:paraId="4F4AFB2A"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canf("%hd", &amp;_Bbbbb);</w:t>
      </w:r>
    </w:p>
    <w:p w14:paraId="0A9266FB"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for (int16_t _Aaaa2 = _Aaaaa; _Aaaa2 &lt;= _Bbbbb; _Aaaa2++)</w:t>
      </w:r>
    </w:p>
    <w:p w14:paraId="2D85742A"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Aaaa2 * _Aaaa2);</w:t>
      </w:r>
    </w:p>
    <w:p w14:paraId="73C645F2"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for (int16_t _Aaaa2 = _Bbbbb; _Aaaa2 &lt;= _Aaaaa; _Aaaa2++)</w:t>
      </w:r>
    </w:p>
    <w:p w14:paraId="18765B30"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Aaaa2 * _Aaaa2);</w:t>
      </w:r>
    </w:p>
    <w:p w14:paraId="0F950719"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Xxxxx = 0;</w:t>
      </w:r>
    </w:p>
    <w:p w14:paraId="633E0892"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Cccc1 = 0;</w:t>
      </w:r>
    </w:p>
    <w:p w14:paraId="5DDBB59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hile (_Cccc1 &lt; _Aaaaa)</w:t>
      </w:r>
    </w:p>
    <w:p w14:paraId="50D3031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4A29F533"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46B084B0"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Cccc2 = 0;</w:t>
      </w:r>
    </w:p>
    <w:p w14:paraId="7CDF21A2"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hile (_Cccc2 &lt; _Bbbbb)</w:t>
      </w:r>
    </w:p>
    <w:p w14:paraId="171A51EB"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67C566D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1B06D7A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Xxxxx = _Xxxxx + 1;</w:t>
      </w:r>
    </w:p>
    <w:p w14:paraId="708B7562"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Cccc2 = _Cccc2 + 1;</w:t>
      </w:r>
    </w:p>
    <w:p w14:paraId="3123236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2C1197A9"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39F3EA30"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Cccc1 = _Cccc1 + 1;</w:t>
      </w:r>
    </w:p>
    <w:p w14:paraId="5D6C0B54"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14FB71D5"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0D4AA377"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Xxxxx);</w:t>
      </w:r>
    </w:p>
    <w:p w14:paraId="036DD0B8"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Xxxxx = 0;</w:t>
      </w:r>
    </w:p>
    <w:p w14:paraId="26ECD712"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Cccc1 = 1;</w:t>
      </w:r>
    </w:p>
    <w:p w14:paraId="6703982A"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do</w:t>
      </w:r>
    </w:p>
    <w:p w14:paraId="0FF1802B"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3ECE9D3B"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Cccc2 = 1;</w:t>
      </w:r>
    </w:p>
    <w:p w14:paraId="1772AF56"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do</w:t>
      </w:r>
    </w:p>
    <w:p w14:paraId="25BD33F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668017CC"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Xxxxx = _Xxxxx + 1;</w:t>
      </w:r>
    </w:p>
    <w:p w14:paraId="5B1DD15D"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Cccc2 = _Cccc2 + 1;</w:t>
      </w:r>
    </w:p>
    <w:p w14:paraId="21F5B7FA"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6A9FA777"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hile (!(_Cccc2 &gt; _Bbbbb));</w:t>
      </w:r>
    </w:p>
    <w:p w14:paraId="09E88289"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_Cccc1 = _Cccc1 + 1;</w:t>
      </w:r>
    </w:p>
    <w:p w14:paraId="37E47060"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t>
      </w:r>
    </w:p>
    <w:p w14:paraId="51B7EBF7"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while (!(_Cccc1 &gt; _Aaaaa));</w:t>
      </w:r>
    </w:p>
    <w:p w14:paraId="17E43B73"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printf("%d\n", _Xxxxx);</w:t>
      </w:r>
    </w:p>
    <w:p w14:paraId="29C960A7"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system("pause");</w:t>
      </w:r>
    </w:p>
    <w:p w14:paraId="2D8DB126" w14:textId="77777777" w:rsidR="00B7630B" w:rsidRPr="00B7630B"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 xml:space="preserve">    return 0;</w:t>
      </w:r>
    </w:p>
    <w:p w14:paraId="3740C254" w14:textId="2FD1C769" w:rsidR="00D050B8" w:rsidRPr="00DA0972" w:rsidRDefault="00B7630B" w:rsidP="00B7630B">
      <w:pPr>
        <w:spacing w:after="0"/>
        <w:ind w:firstLine="360"/>
        <w:rPr>
          <w:rFonts w:ascii="Times New Roman" w:hAnsi="Times New Roman" w:cs="Times New Roman"/>
          <w:sz w:val="24"/>
          <w:szCs w:val="24"/>
          <w:lang w:val="en-US"/>
        </w:rPr>
      </w:pPr>
      <w:r w:rsidRPr="00B7630B">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8E1E74B" w14:textId="77777777" w:rsidR="00484213" w:rsidRDefault="00484213" w:rsidP="00934898">
      <w:pPr>
        <w:spacing w:after="0" w:line="240" w:lineRule="auto"/>
      </w:pPr>
      <w:r>
        <w:separator/>
      </w:r>
    </w:p>
  </w:endnote>
  <w:endnote w:type="continuationSeparator" w:id="0">
    <w:p w14:paraId="2DB6F39A" w14:textId="77777777" w:rsidR="00484213" w:rsidRDefault="00484213"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2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ascadia Mono">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4879882"/>
      <w:docPartObj>
        <w:docPartGallery w:val="Page Numbers (Bottom of Page)"/>
        <w:docPartUnique/>
      </w:docPartObj>
    </w:sdtPr>
    <w:sdtEndPr/>
    <w:sdtContent>
      <w:p w14:paraId="3CF40883" w14:textId="77777777" w:rsidR="00E314E9" w:rsidRDefault="00E314E9">
        <w:pPr>
          <w:pStyle w:val="ac"/>
          <w:jc w:val="right"/>
        </w:pPr>
        <w:r>
          <w:fldChar w:fldCharType="begin"/>
        </w:r>
        <w:r>
          <w:instrText>PAGE   \* MERGEFORMAT</w:instrText>
        </w:r>
        <w:r>
          <w:fldChar w:fldCharType="separate"/>
        </w:r>
        <w:r w:rsidR="00733A5D">
          <w:rPr>
            <w:noProof/>
          </w:rPr>
          <w:t>1</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9A99AE" w14:textId="77777777" w:rsidR="00484213" w:rsidRDefault="00484213" w:rsidP="00934898">
      <w:pPr>
        <w:spacing w:after="0" w:line="240" w:lineRule="auto"/>
      </w:pPr>
      <w:r>
        <w:separator/>
      </w:r>
    </w:p>
  </w:footnote>
  <w:footnote w:type="continuationSeparator" w:id="0">
    <w:p w14:paraId="0CCFAB67" w14:textId="77777777" w:rsidR="00484213" w:rsidRDefault="00484213" w:rsidP="0093489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AF5"/>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65B4"/>
    <w:rsid w:val="00180FDD"/>
    <w:rsid w:val="00196515"/>
    <w:rsid w:val="00197AC9"/>
    <w:rsid w:val="001A3257"/>
    <w:rsid w:val="001B141D"/>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213"/>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3688E"/>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3A5D"/>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0F28"/>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7630B"/>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 w:val="00FF7CA1"/>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 w:type="paragraph" w:styleId="afd">
    <w:name w:val="Balloon Text"/>
    <w:basedOn w:val="a0"/>
    <w:link w:val="afe"/>
    <w:uiPriority w:val="99"/>
    <w:semiHidden/>
    <w:unhideWhenUsed/>
    <w:rsid w:val="00733A5D"/>
    <w:pPr>
      <w:spacing w:after="0" w:line="240" w:lineRule="auto"/>
    </w:pPr>
    <w:rPr>
      <w:rFonts w:ascii="Tahoma" w:hAnsi="Tahoma" w:cs="Tahoma"/>
      <w:sz w:val="16"/>
      <w:szCs w:val="16"/>
    </w:rPr>
  </w:style>
  <w:style w:type="character" w:customStyle="1" w:styleId="afe">
    <w:name w:val="Текст выноски Знак"/>
    <w:basedOn w:val="a1"/>
    <w:link w:val="afd"/>
    <w:uiPriority w:val="99"/>
    <w:semiHidden/>
    <w:rsid w:val="00733A5D"/>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List Bullet 2"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 w:type="paragraph" w:styleId="afd">
    <w:name w:val="Balloon Text"/>
    <w:basedOn w:val="a0"/>
    <w:link w:val="afe"/>
    <w:uiPriority w:val="99"/>
    <w:semiHidden/>
    <w:unhideWhenUsed/>
    <w:rsid w:val="00733A5D"/>
    <w:pPr>
      <w:spacing w:after="0" w:line="240" w:lineRule="auto"/>
    </w:pPr>
    <w:rPr>
      <w:rFonts w:ascii="Tahoma" w:hAnsi="Tahoma" w:cs="Tahoma"/>
      <w:sz w:val="16"/>
      <w:szCs w:val="16"/>
    </w:rPr>
  </w:style>
  <w:style w:type="character" w:customStyle="1" w:styleId="afe">
    <w:name w:val="Текст выноски Знак"/>
    <w:basedOn w:val="a1"/>
    <w:link w:val="afd"/>
    <w:uiPriority w:val="99"/>
    <w:semiHidden/>
    <w:rsid w:val="00733A5D"/>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s://www.geeksforgeeks.org/c-programming-language/?ref=header_outind"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https://www.geeksforgeeks.org/symbol-table-compiler/?ref=lbp"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0A4DC1-C55E-4957-84FB-367A8EE2AC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3</Pages>
  <Words>29934</Words>
  <Characters>17063</Characters>
  <Application>Microsoft Office Word</Application>
  <DocSecurity>0</DocSecurity>
  <Lines>142</Lines>
  <Paragraphs>93</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4690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 Яцків</dc:creator>
  <cp:lastModifiedBy>Tanya</cp:lastModifiedBy>
  <cp:revision>2</cp:revision>
  <cp:lastPrinted>2024-01-01T15:52:00Z</cp:lastPrinted>
  <dcterms:created xsi:type="dcterms:W3CDTF">2025-01-01T11:21:00Z</dcterms:created>
  <dcterms:modified xsi:type="dcterms:W3CDTF">2025-01-01T11:21:00Z</dcterms:modified>
</cp:coreProperties>
</file>